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1" r:id="rId1"/>
  </p:sldMasterIdLst>
  <p:notesMasterIdLst>
    <p:notesMasterId r:id="rId15"/>
  </p:notesMasterIdLst>
  <p:sldIdLst>
    <p:sldId id="274" r:id="rId2"/>
    <p:sldId id="263" r:id="rId3"/>
    <p:sldId id="264" r:id="rId4"/>
    <p:sldId id="275" r:id="rId5"/>
    <p:sldId id="265" r:id="rId6"/>
    <p:sldId id="266" r:id="rId7"/>
    <p:sldId id="276" r:id="rId8"/>
    <p:sldId id="267" r:id="rId9"/>
    <p:sldId id="268" r:id="rId10"/>
    <p:sldId id="269" r:id="rId11"/>
    <p:sldId id="270" r:id="rId12"/>
    <p:sldId id="271" r:id="rId13"/>
    <p:sldId id="272" r:id="rId1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76" d="100"/>
          <a:sy n="76" d="100"/>
        </p:scale>
        <p:origin x="-488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6" Type="http://schemas.openxmlformats.org/officeDocument/2006/relationships/printerSettings" Target="printerSettings/printerSettings1.bin"/><Relationship Id="rId17" Type="http://schemas.openxmlformats.org/officeDocument/2006/relationships/presProps" Target="presProps.xml"/><Relationship Id="rId18" Type="http://schemas.openxmlformats.org/officeDocument/2006/relationships/viewProps" Target="viewProps.xml"/><Relationship Id="rId1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Relationship Id="rId2" Type="http://schemas.openxmlformats.org/officeDocument/2006/relationships/image" Target="../media/image2.wmf"/><Relationship Id="rId3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9F14FF-306A-0E45-8536-9D5338B261AB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618AFD-95B7-4E4A-9A5B-CB9CF4D293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327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6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1pPr>
            <a:lvl2pPr marL="742950" indent="-285750" eaLnBrk="0" hangingPunct="0">
              <a:defRPr sz="46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2pPr>
            <a:lvl3pPr marL="1143000" indent="-228600" eaLnBrk="0" hangingPunct="0">
              <a:defRPr sz="46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3pPr>
            <a:lvl4pPr marL="1600200" indent="-228600" eaLnBrk="0" hangingPunct="0">
              <a:defRPr sz="46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4pPr>
            <a:lvl5pPr marL="2057400" indent="-228600" eaLnBrk="0" hangingPunct="0">
              <a:defRPr sz="46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150000"/>
              </a:lnSpc>
              <a:spcBef>
                <a:spcPct val="50000"/>
              </a:spcBef>
              <a:spcAft>
                <a:spcPct val="50000"/>
              </a:spcAft>
              <a:defRPr sz="46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150000"/>
              </a:lnSpc>
              <a:spcBef>
                <a:spcPct val="50000"/>
              </a:spcBef>
              <a:spcAft>
                <a:spcPct val="50000"/>
              </a:spcAft>
              <a:defRPr sz="46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150000"/>
              </a:lnSpc>
              <a:spcBef>
                <a:spcPct val="50000"/>
              </a:spcBef>
              <a:spcAft>
                <a:spcPct val="50000"/>
              </a:spcAft>
              <a:defRPr sz="46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150000"/>
              </a:lnSpc>
              <a:spcBef>
                <a:spcPct val="50000"/>
              </a:spcBef>
              <a:spcAft>
                <a:spcPct val="50000"/>
              </a:spcAft>
              <a:defRPr sz="46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9pPr>
          </a:lstStyle>
          <a:p>
            <a:pPr eaLnBrk="1" hangingPunct="1"/>
            <a:fld id="{E88349AC-B3A0-2F40-8147-AFBF382AA16B}" type="slidenum">
              <a:rPr lang="en-US" sz="1200">
                <a:latin typeface="Times New Roman" charset="0"/>
              </a:rPr>
              <a:pPr eaLnBrk="1" hangingPunct="1"/>
              <a:t>6</a:t>
            </a:fld>
            <a:endParaRPr lang="en-US" sz="120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3474" name="Group 2"/>
          <p:cNvGrpSpPr>
            <a:grpSpLocks/>
          </p:cNvGrpSpPr>
          <p:nvPr/>
        </p:nvGrpSpPr>
        <p:grpSpPr bwMode="auto">
          <a:xfrm>
            <a:off x="-633413" y="798513"/>
            <a:ext cx="7542213" cy="6029325"/>
            <a:chOff x="-384" y="480"/>
            <a:chExt cx="4751" cy="3798"/>
          </a:xfrm>
        </p:grpSpPr>
        <p:grpSp>
          <p:nvGrpSpPr>
            <p:cNvPr id="233475" name="Group 3"/>
            <p:cNvGrpSpPr>
              <a:grpSpLocks/>
            </p:cNvGrpSpPr>
            <p:nvPr/>
          </p:nvGrpSpPr>
          <p:grpSpPr bwMode="auto">
            <a:xfrm>
              <a:off x="-384" y="480"/>
              <a:ext cx="4751" cy="3798"/>
              <a:chOff x="0" y="522"/>
              <a:chExt cx="4751" cy="3798"/>
            </a:xfrm>
          </p:grpSpPr>
          <p:grpSp>
            <p:nvGrpSpPr>
              <p:cNvPr id="233476" name="Group 4"/>
              <p:cNvGrpSpPr>
                <a:grpSpLocks/>
              </p:cNvGrpSpPr>
              <p:nvPr userDrawn="1"/>
            </p:nvGrpSpPr>
            <p:grpSpPr bwMode="auto">
              <a:xfrm>
                <a:off x="0" y="522"/>
                <a:ext cx="4751" cy="3794"/>
                <a:chOff x="0" y="522"/>
                <a:chExt cx="4751" cy="3794"/>
              </a:xfrm>
            </p:grpSpPr>
            <p:sp>
              <p:nvSpPr>
                <p:cNvPr id="233477" name="Freeform 5"/>
                <p:cNvSpPr>
                  <a:spLocks/>
                </p:cNvSpPr>
                <p:nvPr userDrawn="1"/>
              </p:nvSpPr>
              <p:spPr bwMode="hidden">
                <a:xfrm>
                  <a:off x="628" y="1241"/>
                  <a:ext cx="3281" cy="3075"/>
                </a:xfrm>
                <a:custGeom>
                  <a:avLst/>
                  <a:gdLst>
                    <a:gd name="T0" fmla="*/ 502 w 3271"/>
                    <a:gd name="T1" fmla="*/ 1990 h 3075"/>
                    <a:gd name="T2" fmla="*/ 186 w 3271"/>
                    <a:gd name="T3" fmla="*/ 1474 h 3075"/>
                    <a:gd name="T4" fmla="*/ 66 w 3271"/>
                    <a:gd name="T5" fmla="*/ 1169 h 3075"/>
                    <a:gd name="T6" fmla="*/ 12 w 3271"/>
                    <a:gd name="T7" fmla="*/ 875 h 3075"/>
                    <a:gd name="T8" fmla="*/ 18 w 3271"/>
                    <a:gd name="T9" fmla="*/ 611 h 3075"/>
                    <a:gd name="T10" fmla="*/ 84 w 3271"/>
                    <a:gd name="T11" fmla="*/ 389 h 3075"/>
                    <a:gd name="T12" fmla="*/ 209 w 3271"/>
                    <a:gd name="T13" fmla="*/ 216 h 3075"/>
                    <a:gd name="T14" fmla="*/ 508 w 3271"/>
                    <a:gd name="T15" fmla="*/ 42 h 3075"/>
                    <a:gd name="T16" fmla="*/ 891 w 3271"/>
                    <a:gd name="T17" fmla="*/ 6 h 3075"/>
                    <a:gd name="T18" fmla="*/ 1334 w 3271"/>
                    <a:gd name="T19" fmla="*/ 102 h 3075"/>
                    <a:gd name="T20" fmla="*/ 1806 w 3271"/>
                    <a:gd name="T21" fmla="*/ 324 h 3075"/>
                    <a:gd name="T22" fmla="*/ 2272 w 3271"/>
                    <a:gd name="T23" fmla="*/ 659 h 3075"/>
                    <a:gd name="T24" fmla="*/ 2769 w 3271"/>
                    <a:gd name="T25" fmla="*/ 1187 h 3075"/>
                    <a:gd name="T26" fmla="*/ 3085 w 3271"/>
                    <a:gd name="T27" fmla="*/ 1702 h 3075"/>
                    <a:gd name="T28" fmla="*/ 3205 w 3271"/>
                    <a:gd name="T29" fmla="*/ 2008 h 3075"/>
                    <a:gd name="T30" fmla="*/ 3259 w 3271"/>
                    <a:gd name="T31" fmla="*/ 2302 h 3075"/>
                    <a:gd name="T32" fmla="*/ 3253 w 3271"/>
                    <a:gd name="T33" fmla="*/ 2565 h 3075"/>
                    <a:gd name="T34" fmla="*/ 3187 w 3271"/>
                    <a:gd name="T35" fmla="*/ 2781 h 3075"/>
                    <a:gd name="T36" fmla="*/ 3068 w 3271"/>
                    <a:gd name="T37" fmla="*/ 2961 h 3075"/>
                    <a:gd name="T38" fmla="*/ 2918 w 3271"/>
                    <a:gd name="T39" fmla="*/ 3075 h 3075"/>
                    <a:gd name="T40" fmla="*/ 3068 w 3271"/>
                    <a:gd name="T41" fmla="*/ 2967 h 3075"/>
                    <a:gd name="T42" fmla="*/ 3193 w 3271"/>
                    <a:gd name="T43" fmla="*/ 2787 h 3075"/>
                    <a:gd name="T44" fmla="*/ 3259 w 3271"/>
                    <a:gd name="T45" fmla="*/ 2565 h 3075"/>
                    <a:gd name="T46" fmla="*/ 3265 w 3271"/>
                    <a:gd name="T47" fmla="*/ 2302 h 3075"/>
                    <a:gd name="T48" fmla="*/ 3211 w 3271"/>
                    <a:gd name="T49" fmla="*/ 2008 h 3075"/>
                    <a:gd name="T50" fmla="*/ 3091 w 3271"/>
                    <a:gd name="T51" fmla="*/ 1702 h 3075"/>
                    <a:gd name="T52" fmla="*/ 2775 w 3271"/>
                    <a:gd name="T53" fmla="*/ 1181 h 3075"/>
                    <a:gd name="T54" fmla="*/ 2278 w 3271"/>
                    <a:gd name="T55" fmla="*/ 653 h 3075"/>
                    <a:gd name="T56" fmla="*/ 1806 w 3271"/>
                    <a:gd name="T57" fmla="*/ 318 h 3075"/>
                    <a:gd name="T58" fmla="*/ 1334 w 3271"/>
                    <a:gd name="T59" fmla="*/ 96 h 3075"/>
                    <a:gd name="T60" fmla="*/ 891 w 3271"/>
                    <a:gd name="T61" fmla="*/ 0 h 3075"/>
                    <a:gd name="T62" fmla="*/ 502 w 3271"/>
                    <a:gd name="T63" fmla="*/ 36 h 3075"/>
                    <a:gd name="T64" fmla="*/ 204 w 3271"/>
                    <a:gd name="T65" fmla="*/ 210 h 3075"/>
                    <a:gd name="T66" fmla="*/ 78 w 3271"/>
                    <a:gd name="T67" fmla="*/ 389 h 3075"/>
                    <a:gd name="T68" fmla="*/ 12 w 3271"/>
                    <a:gd name="T69" fmla="*/ 611 h 3075"/>
                    <a:gd name="T70" fmla="*/ 6 w 3271"/>
                    <a:gd name="T71" fmla="*/ 875 h 3075"/>
                    <a:gd name="T72" fmla="*/ 60 w 3271"/>
                    <a:gd name="T73" fmla="*/ 1169 h 3075"/>
                    <a:gd name="T74" fmla="*/ 180 w 3271"/>
                    <a:gd name="T75" fmla="*/ 1474 h 3075"/>
                    <a:gd name="T76" fmla="*/ 353 w 3271"/>
                    <a:gd name="T77" fmla="*/ 1786 h 3075"/>
                    <a:gd name="T78" fmla="*/ 849 w 3271"/>
                    <a:gd name="T79" fmla="*/ 2380 h 3075"/>
                    <a:gd name="T80" fmla="*/ 1244 w 3271"/>
                    <a:gd name="T81" fmla="*/ 2709 h 3075"/>
                    <a:gd name="T82" fmla="*/ 1656 w 3271"/>
                    <a:gd name="T83" fmla="*/ 2961 h 3075"/>
                    <a:gd name="T84" fmla="*/ 1937 w 3271"/>
                    <a:gd name="T85" fmla="*/ 3075 h 3075"/>
                    <a:gd name="T86" fmla="*/ 1525 w 3271"/>
                    <a:gd name="T87" fmla="*/ 2889 h 3075"/>
                    <a:gd name="T88" fmla="*/ 1118 w 3271"/>
                    <a:gd name="T89" fmla="*/ 2607 h 3075"/>
                    <a:gd name="T90" fmla="*/ 849 w 3271"/>
                    <a:gd name="T91" fmla="*/ 2380 h 30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3271" h="3075">
                      <a:moveTo>
                        <a:pt x="849" y="2380"/>
                      </a:moveTo>
                      <a:lnTo>
                        <a:pt x="664" y="2188"/>
                      </a:lnTo>
                      <a:lnTo>
                        <a:pt x="502" y="1990"/>
                      </a:lnTo>
                      <a:lnTo>
                        <a:pt x="359" y="1786"/>
                      </a:lnTo>
                      <a:lnTo>
                        <a:pt x="239" y="1576"/>
                      </a:lnTo>
                      <a:lnTo>
                        <a:pt x="186" y="1474"/>
                      </a:lnTo>
                      <a:lnTo>
                        <a:pt x="138" y="1373"/>
                      </a:lnTo>
                      <a:lnTo>
                        <a:pt x="102" y="1271"/>
                      </a:lnTo>
                      <a:lnTo>
                        <a:pt x="66" y="1169"/>
                      </a:lnTo>
                      <a:lnTo>
                        <a:pt x="42" y="1067"/>
                      </a:lnTo>
                      <a:lnTo>
                        <a:pt x="24" y="971"/>
                      </a:lnTo>
                      <a:lnTo>
                        <a:pt x="12" y="875"/>
                      </a:lnTo>
                      <a:lnTo>
                        <a:pt x="6" y="779"/>
                      </a:lnTo>
                      <a:lnTo>
                        <a:pt x="6" y="695"/>
                      </a:lnTo>
                      <a:lnTo>
                        <a:pt x="18" y="611"/>
                      </a:lnTo>
                      <a:lnTo>
                        <a:pt x="30" y="533"/>
                      </a:lnTo>
                      <a:lnTo>
                        <a:pt x="54" y="461"/>
                      </a:lnTo>
                      <a:lnTo>
                        <a:pt x="84" y="389"/>
                      </a:lnTo>
                      <a:lnTo>
                        <a:pt x="120" y="330"/>
                      </a:lnTo>
                      <a:lnTo>
                        <a:pt x="162" y="270"/>
                      </a:lnTo>
                      <a:lnTo>
                        <a:pt x="209" y="216"/>
                      </a:lnTo>
                      <a:lnTo>
                        <a:pt x="299" y="144"/>
                      </a:lnTo>
                      <a:lnTo>
                        <a:pt x="395" y="84"/>
                      </a:lnTo>
                      <a:lnTo>
                        <a:pt x="508" y="42"/>
                      </a:lnTo>
                      <a:lnTo>
                        <a:pt x="628" y="18"/>
                      </a:lnTo>
                      <a:lnTo>
                        <a:pt x="754" y="6"/>
                      </a:lnTo>
                      <a:lnTo>
                        <a:pt x="891" y="6"/>
                      </a:lnTo>
                      <a:lnTo>
                        <a:pt x="1035" y="24"/>
                      </a:lnTo>
                      <a:lnTo>
                        <a:pt x="1184" y="60"/>
                      </a:lnTo>
                      <a:lnTo>
                        <a:pt x="1334" y="102"/>
                      </a:lnTo>
                      <a:lnTo>
                        <a:pt x="1489" y="162"/>
                      </a:lnTo>
                      <a:lnTo>
                        <a:pt x="1644" y="240"/>
                      </a:lnTo>
                      <a:lnTo>
                        <a:pt x="1806" y="324"/>
                      </a:lnTo>
                      <a:lnTo>
                        <a:pt x="1961" y="425"/>
                      </a:lnTo>
                      <a:lnTo>
                        <a:pt x="2117" y="533"/>
                      </a:lnTo>
                      <a:lnTo>
                        <a:pt x="2272" y="659"/>
                      </a:lnTo>
                      <a:lnTo>
                        <a:pt x="2422" y="797"/>
                      </a:lnTo>
                      <a:lnTo>
                        <a:pt x="2607" y="989"/>
                      </a:lnTo>
                      <a:lnTo>
                        <a:pt x="2769" y="1187"/>
                      </a:lnTo>
                      <a:lnTo>
                        <a:pt x="2912" y="1391"/>
                      </a:lnTo>
                      <a:lnTo>
                        <a:pt x="3032" y="1600"/>
                      </a:lnTo>
                      <a:lnTo>
                        <a:pt x="3085" y="1702"/>
                      </a:lnTo>
                      <a:lnTo>
                        <a:pt x="3133" y="1804"/>
                      </a:lnTo>
                      <a:lnTo>
                        <a:pt x="3169" y="1906"/>
                      </a:lnTo>
                      <a:lnTo>
                        <a:pt x="3205" y="2008"/>
                      </a:lnTo>
                      <a:lnTo>
                        <a:pt x="3229" y="2110"/>
                      </a:lnTo>
                      <a:lnTo>
                        <a:pt x="3247" y="2206"/>
                      </a:lnTo>
                      <a:lnTo>
                        <a:pt x="3259" y="2302"/>
                      </a:lnTo>
                      <a:lnTo>
                        <a:pt x="3265" y="2398"/>
                      </a:lnTo>
                      <a:lnTo>
                        <a:pt x="3265" y="2482"/>
                      </a:lnTo>
                      <a:lnTo>
                        <a:pt x="3253" y="2565"/>
                      </a:lnTo>
                      <a:lnTo>
                        <a:pt x="3241" y="2643"/>
                      </a:lnTo>
                      <a:lnTo>
                        <a:pt x="3217" y="2715"/>
                      </a:lnTo>
                      <a:lnTo>
                        <a:pt x="3187" y="2781"/>
                      </a:lnTo>
                      <a:lnTo>
                        <a:pt x="3157" y="2847"/>
                      </a:lnTo>
                      <a:lnTo>
                        <a:pt x="3115" y="2907"/>
                      </a:lnTo>
                      <a:lnTo>
                        <a:pt x="3068" y="2961"/>
                      </a:lnTo>
                      <a:lnTo>
                        <a:pt x="3068" y="2961"/>
                      </a:lnTo>
                      <a:lnTo>
                        <a:pt x="2996" y="3021"/>
                      </a:lnTo>
                      <a:lnTo>
                        <a:pt x="2918" y="3075"/>
                      </a:lnTo>
                      <a:lnTo>
                        <a:pt x="2930" y="3075"/>
                      </a:lnTo>
                      <a:lnTo>
                        <a:pt x="3002" y="3027"/>
                      </a:lnTo>
                      <a:lnTo>
                        <a:pt x="3068" y="2967"/>
                      </a:lnTo>
                      <a:lnTo>
                        <a:pt x="3115" y="2913"/>
                      </a:lnTo>
                      <a:lnTo>
                        <a:pt x="3157" y="2853"/>
                      </a:lnTo>
                      <a:lnTo>
                        <a:pt x="3193" y="2787"/>
                      </a:lnTo>
                      <a:lnTo>
                        <a:pt x="3223" y="2721"/>
                      </a:lnTo>
                      <a:lnTo>
                        <a:pt x="3247" y="2643"/>
                      </a:lnTo>
                      <a:lnTo>
                        <a:pt x="3259" y="2565"/>
                      </a:lnTo>
                      <a:lnTo>
                        <a:pt x="3271" y="2482"/>
                      </a:lnTo>
                      <a:lnTo>
                        <a:pt x="3271" y="2398"/>
                      </a:lnTo>
                      <a:lnTo>
                        <a:pt x="3265" y="2302"/>
                      </a:lnTo>
                      <a:lnTo>
                        <a:pt x="3253" y="2206"/>
                      </a:lnTo>
                      <a:lnTo>
                        <a:pt x="3235" y="2110"/>
                      </a:lnTo>
                      <a:lnTo>
                        <a:pt x="3211" y="2008"/>
                      </a:lnTo>
                      <a:lnTo>
                        <a:pt x="3175" y="1906"/>
                      </a:lnTo>
                      <a:lnTo>
                        <a:pt x="3139" y="1804"/>
                      </a:lnTo>
                      <a:lnTo>
                        <a:pt x="3091" y="1702"/>
                      </a:lnTo>
                      <a:lnTo>
                        <a:pt x="3038" y="1594"/>
                      </a:lnTo>
                      <a:lnTo>
                        <a:pt x="2918" y="1391"/>
                      </a:lnTo>
                      <a:lnTo>
                        <a:pt x="2775" y="1181"/>
                      </a:lnTo>
                      <a:lnTo>
                        <a:pt x="2613" y="983"/>
                      </a:lnTo>
                      <a:lnTo>
                        <a:pt x="2428" y="791"/>
                      </a:lnTo>
                      <a:lnTo>
                        <a:pt x="2278" y="653"/>
                      </a:lnTo>
                      <a:lnTo>
                        <a:pt x="2123" y="527"/>
                      </a:lnTo>
                      <a:lnTo>
                        <a:pt x="1967" y="419"/>
                      </a:lnTo>
                      <a:lnTo>
                        <a:pt x="1806" y="318"/>
                      </a:lnTo>
                      <a:lnTo>
                        <a:pt x="1650" y="234"/>
                      </a:lnTo>
                      <a:lnTo>
                        <a:pt x="1489" y="156"/>
                      </a:lnTo>
                      <a:lnTo>
                        <a:pt x="1334" y="96"/>
                      </a:lnTo>
                      <a:lnTo>
                        <a:pt x="1184" y="54"/>
                      </a:lnTo>
                      <a:lnTo>
                        <a:pt x="1035" y="18"/>
                      </a:lnTo>
                      <a:lnTo>
                        <a:pt x="891" y="0"/>
                      </a:lnTo>
                      <a:lnTo>
                        <a:pt x="754" y="0"/>
                      </a:lnTo>
                      <a:lnTo>
                        <a:pt x="622" y="12"/>
                      </a:lnTo>
                      <a:lnTo>
                        <a:pt x="502" y="36"/>
                      </a:lnTo>
                      <a:lnTo>
                        <a:pt x="395" y="78"/>
                      </a:lnTo>
                      <a:lnTo>
                        <a:pt x="293" y="138"/>
                      </a:lnTo>
                      <a:lnTo>
                        <a:pt x="204" y="210"/>
                      </a:lnTo>
                      <a:lnTo>
                        <a:pt x="156" y="264"/>
                      </a:lnTo>
                      <a:lnTo>
                        <a:pt x="114" y="324"/>
                      </a:lnTo>
                      <a:lnTo>
                        <a:pt x="78" y="389"/>
                      </a:lnTo>
                      <a:lnTo>
                        <a:pt x="48" y="461"/>
                      </a:lnTo>
                      <a:lnTo>
                        <a:pt x="30" y="533"/>
                      </a:lnTo>
                      <a:lnTo>
                        <a:pt x="12" y="611"/>
                      </a:lnTo>
                      <a:lnTo>
                        <a:pt x="6" y="695"/>
                      </a:lnTo>
                      <a:lnTo>
                        <a:pt x="0" y="779"/>
                      </a:lnTo>
                      <a:lnTo>
                        <a:pt x="6" y="875"/>
                      </a:lnTo>
                      <a:lnTo>
                        <a:pt x="18" y="971"/>
                      </a:lnTo>
                      <a:lnTo>
                        <a:pt x="36" y="1067"/>
                      </a:lnTo>
                      <a:lnTo>
                        <a:pt x="60" y="1169"/>
                      </a:lnTo>
                      <a:lnTo>
                        <a:pt x="96" y="1271"/>
                      </a:lnTo>
                      <a:lnTo>
                        <a:pt x="132" y="1373"/>
                      </a:lnTo>
                      <a:lnTo>
                        <a:pt x="180" y="1474"/>
                      </a:lnTo>
                      <a:lnTo>
                        <a:pt x="233" y="1582"/>
                      </a:lnTo>
                      <a:lnTo>
                        <a:pt x="287" y="1684"/>
                      </a:lnTo>
                      <a:lnTo>
                        <a:pt x="353" y="1786"/>
                      </a:lnTo>
                      <a:lnTo>
                        <a:pt x="496" y="1990"/>
                      </a:lnTo>
                      <a:lnTo>
                        <a:pt x="664" y="2188"/>
                      </a:lnTo>
                      <a:lnTo>
                        <a:pt x="849" y="2380"/>
                      </a:lnTo>
                      <a:lnTo>
                        <a:pt x="981" y="2500"/>
                      </a:lnTo>
                      <a:lnTo>
                        <a:pt x="1112" y="2607"/>
                      </a:lnTo>
                      <a:lnTo>
                        <a:pt x="1244" y="2709"/>
                      </a:lnTo>
                      <a:lnTo>
                        <a:pt x="1381" y="2805"/>
                      </a:lnTo>
                      <a:lnTo>
                        <a:pt x="1519" y="2889"/>
                      </a:lnTo>
                      <a:lnTo>
                        <a:pt x="1656" y="2961"/>
                      </a:lnTo>
                      <a:lnTo>
                        <a:pt x="1788" y="3021"/>
                      </a:lnTo>
                      <a:lnTo>
                        <a:pt x="1926" y="3075"/>
                      </a:lnTo>
                      <a:lnTo>
                        <a:pt x="1937" y="3075"/>
                      </a:lnTo>
                      <a:lnTo>
                        <a:pt x="1800" y="3021"/>
                      </a:lnTo>
                      <a:lnTo>
                        <a:pt x="1662" y="2961"/>
                      </a:lnTo>
                      <a:lnTo>
                        <a:pt x="1525" y="2889"/>
                      </a:lnTo>
                      <a:lnTo>
                        <a:pt x="1387" y="2805"/>
                      </a:lnTo>
                      <a:lnTo>
                        <a:pt x="1250" y="2709"/>
                      </a:lnTo>
                      <a:lnTo>
                        <a:pt x="1118" y="2607"/>
                      </a:lnTo>
                      <a:lnTo>
                        <a:pt x="981" y="2500"/>
                      </a:lnTo>
                      <a:lnTo>
                        <a:pt x="849" y="2380"/>
                      </a:lnTo>
                      <a:lnTo>
                        <a:pt x="849" y="238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33478" name="Group 6"/>
                <p:cNvGrpSpPr>
                  <a:grpSpLocks/>
                </p:cNvGrpSpPr>
                <p:nvPr userDrawn="1"/>
              </p:nvGrpSpPr>
              <p:grpSpPr bwMode="auto">
                <a:xfrm>
                  <a:off x="0" y="522"/>
                  <a:ext cx="4751" cy="3794"/>
                  <a:chOff x="0" y="522"/>
                  <a:chExt cx="4751" cy="3794"/>
                </a:xfrm>
              </p:grpSpPr>
              <p:sp>
                <p:nvSpPr>
                  <p:cNvPr id="233479" name="Freeform 7"/>
                  <p:cNvSpPr>
                    <a:spLocks/>
                  </p:cNvSpPr>
                  <p:nvPr userDrawn="1"/>
                </p:nvSpPr>
                <p:spPr bwMode="hidden">
                  <a:xfrm>
                    <a:off x="400" y="815"/>
                    <a:ext cx="3964" cy="3501"/>
                  </a:xfrm>
                  <a:custGeom>
                    <a:avLst/>
                    <a:gdLst>
                      <a:gd name="T0" fmla="*/ 3946 w 3952"/>
                      <a:gd name="T1" fmla="*/ 2860 h 3501"/>
                      <a:gd name="T2" fmla="*/ 3910 w 3952"/>
                      <a:gd name="T3" fmla="*/ 2614 h 3501"/>
                      <a:gd name="T4" fmla="*/ 3839 w 3952"/>
                      <a:gd name="T5" fmla="*/ 2368 h 3501"/>
                      <a:gd name="T6" fmla="*/ 3731 w 3952"/>
                      <a:gd name="T7" fmla="*/ 2110 h 3501"/>
                      <a:gd name="T8" fmla="*/ 3593 w 3952"/>
                      <a:gd name="T9" fmla="*/ 1853 h 3501"/>
                      <a:gd name="T10" fmla="*/ 3432 w 3952"/>
                      <a:gd name="T11" fmla="*/ 1595 h 3501"/>
                      <a:gd name="T12" fmla="*/ 3241 w 3952"/>
                      <a:gd name="T13" fmla="*/ 1343 h 3501"/>
                      <a:gd name="T14" fmla="*/ 3025 w 3952"/>
                      <a:gd name="T15" fmla="*/ 1103 h 3501"/>
                      <a:gd name="T16" fmla="*/ 2721 w 3952"/>
                      <a:gd name="T17" fmla="*/ 815 h 3501"/>
                      <a:gd name="T18" fmla="*/ 2332 w 3952"/>
                      <a:gd name="T19" fmla="*/ 522 h 3501"/>
                      <a:gd name="T20" fmla="*/ 1943 w 3952"/>
                      <a:gd name="T21" fmla="*/ 288 h 3501"/>
                      <a:gd name="T22" fmla="*/ 1555 w 3952"/>
                      <a:gd name="T23" fmla="*/ 126 h 3501"/>
                      <a:gd name="T24" fmla="*/ 1184 w 3952"/>
                      <a:gd name="T25" fmla="*/ 24 h 3501"/>
                      <a:gd name="T26" fmla="*/ 837 w 3952"/>
                      <a:gd name="T27" fmla="*/ 0 h 3501"/>
                      <a:gd name="T28" fmla="*/ 526 w 3952"/>
                      <a:gd name="T29" fmla="*/ 48 h 3501"/>
                      <a:gd name="T30" fmla="*/ 263 w 3952"/>
                      <a:gd name="T31" fmla="*/ 174 h 3501"/>
                      <a:gd name="T32" fmla="*/ 114 w 3952"/>
                      <a:gd name="T33" fmla="*/ 312 h 3501"/>
                      <a:gd name="T34" fmla="*/ 0 w 3952"/>
                      <a:gd name="T35" fmla="*/ 486 h 3501"/>
                      <a:gd name="T36" fmla="*/ 72 w 3952"/>
                      <a:gd name="T37" fmla="*/ 372 h 3501"/>
                      <a:gd name="T38" fmla="*/ 269 w 3952"/>
                      <a:gd name="T39" fmla="*/ 174 h 3501"/>
                      <a:gd name="T40" fmla="*/ 526 w 3952"/>
                      <a:gd name="T41" fmla="*/ 48 h 3501"/>
                      <a:gd name="T42" fmla="*/ 837 w 3952"/>
                      <a:gd name="T43" fmla="*/ 6 h 3501"/>
                      <a:gd name="T44" fmla="*/ 1184 w 3952"/>
                      <a:gd name="T45" fmla="*/ 30 h 3501"/>
                      <a:gd name="T46" fmla="*/ 1555 w 3952"/>
                      <a:gd name="T47" fmla="*/ 132 h 3501"/>
                      <a:gd name="T48" fmla="*/ 1943 w 3952"/>
                      <a:gd name="T49" fmla="*/ 294 h 3501"/>
                      <a:gd name="T50" fmla="*/ 2332 w 3952"/>
                      <a:gd name="T51" fmla="*/ 528 h 3501"/>
                      <a:gd name="T52" fmla="*/ 2715 w 3952"/>
                      <a:gd name="T53" fmla="*/ 821 h 3501"/>
                      <a:gd name="T54" fmla="*/ 3127 w 3952"/>
                      <a:gd name="T55" fmla="*/ 1223 h 3501"/>
                      <a:gd name="T56" fmla="*/ 3336 w 3952"/>
                      <a:gd name="T57" fmla="*/ 1469 h 3501"/>
                      <a:gd name="T58" fmla="*/ 3510 w 3952"/>
                      <a:gd name="T59" fmla="*/ 1727 h 3501"/>
                      <a:gd name="T60" fmla="*/ 3665 w 3952"/>
                      <a:gd name="T61" fmla="*/ 1984 h 3501"/>
                      <a:gd name="T62" fmla="*/ 3785 w 3952"/>
                      <a:gd name="T63" fmla="*/ 2236 h 3501"/>
                      <a:gd name="T64" fmla="*/ 3875 w 3952"/>
                      <a:gd name="T65" fmla="*/ 2494 h 3501"/>
                      <a:gd name="T66" fmla="*/ 3934 w 3952"/>
                      <a:gd name="T67" fmla="*/ 2740 h 3501"/>
                      <a:gd name="T68" fmla="*/ 3952 w 3952"/>
                      <a:gd name="T69" fmla="*/ 2973 h 3501"/>
                      <a:gd name="T70" fmla="*/ 3922 w 3952"/>
                      <a:gd name="T71" fmla="*/ 3255 h 3501"/>
                      <a:gd name="T72" fmla="*/ 3833 w 3952"/>
                      <a:gd name="T73" fmla="*/ 3501 h 3501"/>
                      <a:gd name="T74" fmla="*/ 3886 w 3952"/>
                      <a:gd name="T75" fmla="*/ 3387 h 3501"/>
                      <a:gd name="T76" fmla="*/ 3946 w 3952"/>
                      <a:gd name="T77" fmla="*/ 3123 h 3501"/>
                      <a:gd name="T78" fmla="*/ 3952 w 3952"/>
                      <a:gd name="T79" fmla="*/ 2973 h 350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</a:cxnLst>
                    <a:rect l="0" t="0" r="r" b="b"/>
                    <a:pathLst>
                      <a:path w="3952" h="3501">
                        <a:moveTo>
                          <a:pt x="3952" y="2973"/>
                        </a:moveTo>
                        <a:lnTo>
                          <a:pt x="3946" y="2860"/>
                        </a:lnTo>
                        <a:lnTo>
                          <a:pt x="3934" y="2740"/>
                        </a:lnTo>
                        <a:lnTo>
                          <a:pt x="3910" y="2614"/>
                        </a:lnTo>
                        <a:lnTo>
                          <a:pt x="3875" y="2494"/>
                        </a:lnTo>
                        <a:lnTo>
                          <a:pt x="3839" y="2368"/>
                        </a:lnTo>
                        <a:lnTo>
                          <a:pt x="3785" y="2236"/>
                        </a:lnTo>
                        <a:lnTo>
                          <a:pt x="3731" y="2110"/>
                        </a:lnTo>
                        <a:lnTo>
                          <a:pt x="3665" y="1978"/>
                        </a:lnTo>
                        <a:lnTo>
                          <a:pt x="3593" y="1853"/>
                        </a:lnTo>
                        <a:lnTo>
                          <a:pt x="3516" y="1721"/>
                        </a:lnTo>
                        <a:lnTo>
                          <a:pt x="3432" y="1595"/>
                        </a:lnTo>
                        <a:lnTo>
                          <a:pt x="3336" y="1469"/>
                        </a:lnTo>
                        <a:lnTo>
                          <a:pt x="3241" y="1343"/>
                        </a:lnTo>
                        <a:lnTo>
                          <a:pt x="3133" y="1223"/>
                        </a:lnTo>
                        <a:lnTo>
                          <a:pt x="3025" y="1103"/>
                        </a:lnTo>
                        <a:lnTo>
                          <a:pt x="2906" y="983"/>
                        </a:lnTo>
                        <a:lnTo>
                          <a:pt x="2721" y="815"/>
                        </a:lnTo>
                        <a:lnTo>
                          <a:pt x="2529" y="660"/>
                        </a:lnTo>
                        <a:lnTo>
                          <a:pt x="2332" y="522"/>
                        </a:lnTo>
                        <a:lnTo>
                          <a:pt x="2141" y="396"/>
                        </a:lnTo>
                        <a:lnTo>
                          <a:pt x="1943" y="288"/>
                        </a:lnTo>
                        <a:lnTo>
                          <a:pt x="1746" y="198"/>
                        </a:lnTo>
                        <a:lnTo>
                          <a:pt x="1555" y="126"/>
                        </a:lnTo>
                        <a:lnTo>
                          <a:pt x="1363" y="66"/>
                        </a:lnTo>
                        <a:lnTo>
                          <a:pt x="1184" y="24"/>
                        </a:lnTo>
                        <a:lnTo>
                          <a:pt x="1005" y="6"/>
                        </a:lnTo>
                        <a:lnTo>
                          <a:pt x="837" y="0"/>
                        </a:lnTo>
                        <a:lnTo>
                          <a:pt x="676" y="12"/>
                        </a:lnTo>
                        <a:lnTo>
                          <a:pt x="526" y="48"/>
                        </a:lnTo>
                        <a:lnTo>
                          <a:pt x="389" y="102"/>
                        </a:lnTo>
                        <a:lnTo>
                          <a:pt x="263" y="174"/>
                        </a:lnTo>
                        <a:lnTo>
                          <a:pt x="155" y="264"/>
                        </a:lnTo>
                        <a:lnTo>
                          <a:pt x="114" y="312"/>
                        </a:lnTo>
                        <a:lnTo>
                          <a:pt x="72" y="366"/>
                        </a:lnTo>
                        <a:lnTo>
                          <a:pt x="0" y="486"/>
                        </a:lnTo>
                        <a:lnTo>
                          <a:pt x="0" y="498"/>
                        </a:lnTo>
                        <a:lnTo>
                          <a:pt x="72" y="372"/>
                        </a:lnTo>
                        <a:lnTo>
                          <a:pt x="161" y="264"/>
                        </a:lnTo>
                        <a:lnTo>
                          <a:pt x="269" y="174"/>
                        </a:lnTo>
                        <a:lnTo>
                          <a:pt x="395" y="102"/>
                        </a:lnTo>
                        <a:lnTo>
                          <a:pt x="526" y="48"/>
                        </a:lnTo>
                        <a:lnTo>
                          <a:pt x="676" y="18"/>
                        </a:lnTo>
                        <a:lnTo>
                          <a:pt x="837" y="6"/>
                        </a:lnTo>
                        <a:lnTo>
                          <a:pt x="1005" y="6"/>
                        </a:lnTo>
                        <a:lnTo>
                          <a:pt x="1184" y="30"/>
                        </a:lnTo>
                        <a:lnTo>
                          <a:pt x="1363" y="72"/>
                        </a:lnTo>
                        <a:lnTo>
                          <a:pt x="1555" y="132"/>
                        </a:lnTo>
                        <a:lnTo>
                          <a:pt x="1746" y="204"/>
                        </a:lnTo>
                        <a:lnTo>
                          <a:pt x="1943" y="294"/>
                        </a:lnTo>
                        <a:lnTo>
                          <a:pt x="2135" y="402"/>
                        </a:lnTo>
                        <a:lnTo>
                          <a:pt x="2332" y="528"/>
                        </a:lnTo>
                        <a:lnTo>
                          <a:pt x="2523" y="666"/>
                        </a:lnTo>
                        <a:lnTo>
                          <a:pt x="2715" y="821"/>
                        </a:lnTo>
                        <a:lnTo>
                          <a:pt x="2900" y="989"/>
                        </a:lnTo>
                        <a:lnTo>
                          <a:pt x="3127" y="1223"/>
                        </a:lnTo>
                        <a:lnTo>
                          <a:pt x="3235" y="1349"/>
                        </a:lnTo>
                        <a:lnTo>
                          <a:pt x="3336" y="1469"/>
                        </a:lnTo>
                        <a:lnTo>
                          <a:pt x="3426" y="1595"/>
                        </a:lnTo>
                        <a:lnTo>
                          <a:pt x="3510" y="1727"/>
                        </a:lnTo>
                        <a:lnTo>
                          <a:pt x="3593" y="1853"/>
                        </a:lnTo>
                        <a:lnTo>
                          <a:pt x="3665" y="1984"/>
                        </a:lnTo>
                        <a:lnTo>
                          <a:pt x="3731" y="2110"/>
                        </a:lnTo>
                        <a:lnTo>
                          <a:pt x="3785" y="2236"/>
                        </a:lnTo>
                        <a:lnTo>
                          <a:pt x="3833" y="2368"/>
                        </a:lnTo>
                        <a:lnTo>
                          <a:pt x="3875" y="2494"/>
                        </a:lnTo>
                        <a:lnTo>
                          <a:pt x="3910" y="2614"/>
                        </a:lnTo>
                        <a:lnTo>
                          <a:pt x="3934" y="2740"/>
                        </a:lnTo>
                        <a:lnTo>
                          <a:pt x="3946" y="2860"/>
                        </a:lnTo>
                        <a:lnTo>
                          <a:pt x="3952" y="2973"/>
                        </a:lnTo>
                        <a:lnTo>
                          <a:pt x="3946" y="3123"/>
                        </a:lnTo>
                        <a:lnTo>
                          <a:pt x="3922" y="3255"/>
                        </a:lnTo>
                        <a:lnTo>
                          <a:pt x="3886" y="3387"/>
                        </a:lnTo>
                        <a:lnTo>
                          <a:pt x="3833" y="3501"/>
                        </a:lnTo>
                        <a:lnTo>
                          <a:pt x="3833" y="3501"/>
                        </a:lnTo>
                        <a:lnTo>
                          <a:pt x="3886" y="3387"/>
                        </a:lnTo>
                        <a:lnTo>
                          <a:pt x="3928" y="3255"/>
                        </a:lnTo>
                        <a:lnTo>
                          <a:pt x="3946" y="3123"/>
                        </a:lnTo>
                        <a:lnTo>
                          <a:pt x="3952" y="2973"/>
                        </a:lnTo>
                        <a:lnTo>
                          <a:pt x="3952" y="2973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3480" name="Freeform 8"/>
                  <p:cNvSpPr>
                    <a:spLocks/>
                  </p:cNvSpPr>
                  <p:nvPr userDrawn="1"/>
                </p:nvSpPr>
                <p:spPr bwMode="hidden">
                  <a:xfrm>
                    <a:off x="406" y="953"/>
                    <a:ext cx="3803" cy="3363"/>
                  </a:xfrm>
                  <a:custGeom>
                    <a:avLst/>
                    <a:gdLst>
                      <a:gd name="T0" fmla="*/ 676 w 3791"/>
                      <a:gd name="T1" fmla="*/ 2416 h 3363"/>
                      <a:gd name="T2" fmla="*/ 419 w 3791"/>
                      <a:gd name="T3" fmla="*/ 2062 h 3363"/>
                      <a:gd name="T4" fmla="*/ 215 w 3791"/>
                      <a:gd name="T5" fmla="*/ 1703 h 3363"/>
                      <a:gd name="T6" fmla="*/ 78 w 3791"/>
                      <a:gd name="T7" fmla="*/ 1343 h 3363"/>
                      <a:gd name="T8" fmla="*/ 12 w 3791"/>
                      <a:gd name="T9" fmla="*/ 1001 h 3363"/>
                      <a:gd name="T10" fmla="*/ 18 w 3791"/>
                      <a:gd name="T11" fmla="*/ 701 h 3363"/>
                      <a:gd name="T12" fmla="*/ 96 w 3791"/>
                      <a:gd name="T13" fmla="*/ 450 h 3363"/>
                      <a:gd name="T14" fmla="*/ 239 w 3791"/>
                      <a:gd name="T15" fmla="*/ 246 h 3363"/>
                      <a:gd name="T16" fmla="*/ 580 w 3791"/>
                      <a:gd name="T17" fmla="*/ 48 h 3363"/>
                      <a:gd name="T18" fmla="*/ 1028 w 3791"/>
                      <a:gd name="T19" fmla="*/ 6 h 3363"/>
                      <a:gd name="T20" fmla="*/ 1543 w 3791"/>
                      <a:gd name="T21" fmla="*/ 120 h 3363"/>
                      <a:gd name="T22" fmla="*/ 2087 w 3791"/>
                      <a:gd name="T23" fmla="*/ 378 h 3363"/>
                      <a:gd name="T24" fmla="*/ 2631 w 3791"/>
                      <a:gd name="T25" fmla="*/ 773 h 3363"/>
                      <a:gd name="T26" fmla="*/ 3115 w 3791"/>
                      <a:gd name="T27" fmla="*/ 1265 h 3363"/>
                      <a:gd name="T28" fmla="*/ 3378 w 3791"/>
                      <a:gd name="T29" fmla="*/ 1625 h 3363"/>
                      <a:gd name="T30" fmla="*/ 3582 w 3791"/>
                      <a:gd name="T31" fmla="*/ 1984 h 3363"/>
                      <a:gd name="T32" fmla="*/ 3719 w 3791"/>
                      <a:gd name="T33" fmla="*/ 2344 h 3363"/>
                      <a:gd name="T34" fmla="*/ 3785 w 3791"/>
                      <a:gd name="T35" fmla="*/ 2686 h 3363"/>
                      <a:gd name="T36" fmla="*/ 3749 w 3791"/>
                      <a:gd name="T37" fmla="*/ 3105 h 3363"/>
                      <a:gd name="T38" fmla="*/ 3629 w 3791"/>
                      <a:gd name="T39" fmla="*/ 3363 h 3363"/>
                      <a:gd name="T40" fmla="*/ 3779 w 3791"/>
                      <a:gd name="T41" fmla="*/ 2967 h 3363"/>
                      <a:gd name="T42" fmla="*/ 3791 w 3791"/>
                      <a:gd name="T43" fmla="*/ 2794 h 3363"/>
                      <a:gd name="T44" fmla="*/ 3749 w 3791"/>
                      <a:gd name="T45" fmla="*/ 2458 h 3363"/>
                      <a:gd name="T46" fmla="*/ 3635 w 3791"/>
                      <a:gd name="T47" fmla="*/ 2104 h 3363"/>
                      <a:gd name="T48" fmla="*/ 3456 w 3791"/>
                      <a:gd name="T49" fmla="*/ 1739 h 3363"/>
                      <a:gd name="T50" fmla="*/ 3211 w 3791"/>
                      <a:gd name="T51" fmla="*/ 1385 h 3363"/>
                      <a:gd name="T52" fmla="*/ 2804 w 3791"/>
                      <a:gd name="T53" fmla="*/ 929 h 3363"/>
                      <a:gd name="T54" fmla="*/ 2272 w 3791"/>
                      <a:gd name="T55" fmla="*/ 492 h 3363"/>
                      <a:gd name="T56" fmla="*/ 1722 w 3791"/>
                      <a:gd name="T57" fmla="*/ 192 h 3363"/>
                      <a:gd name="T58" fmla="*/ 1190 w 3791"/>
                      <a:gd name="T59" fmla="*/ 24 h 3363"/>
                      <a:gd name="T60" fmla="*/ 717 w 3791"/>
                      <a:gd name="T61" fmla="*/ 12 h 3363"/>
                      <a:gd name="T62" fmla="*/ 335 w 3791"/>
                      <a:gd name="T63" fmla="*/ 162 h 3363"/>
                      <a:gd name="T64" fmla="*/ 132 w 3791"/>
                      <a:gd name="T65" fmla="*/ 378 h 3363"/>
                      <a:gd name="T66" fmla="*/ 36 w 3791"/>
                      <a:gd name="T67" fmla="*/ 612 h 3363"/>
                      <a:gd name="T68" fmla="*/ 0 w 3791"/>
                      <a:gd name="T69" fmla="*/ 893 h 3363"/>
                      <a:gd name="T70" fmla="*/ 42 w 3791"/>
                      <a:gd name="T71" fmla="*/ 1229 h 3363"/>
                      <a:gd name="T72" fmla="*/ 161 w 3791"/>
                      <a:gd name="T73" fmla="*/ 1583 h 3363"/>
                      <a:gd name="T74" fmla="*/ 341 w 3791"/>
                      <a:gd name="T75" fmla="*/ 1942 h 3363"/>
                      <a:gd name="T76" fmla="*/ 580 w 3791"/>
                      <a:gd name="T77" fmla="*/ 2302 h 3363"/>
                      <a:gd name="T78" fmla="*/ 987 w 3791"/>
                      <a:gd name="T79" fmla="*/ 2758 h 3363"/>
                      <a:gd name="T80" fmla="*/ 1596 w 3791"/>
                      <a:gd name="T81" fmla="*/ 3237 h 3363"/>
                      <a:gd name="T82" fmla="*/ 1596 w 3791"/>
                      <a:gd name="T83" fmla="*/ 3237 h 3363"/>
                      <a:gd name="T84" fmla="*/ 993 w 3791"/>
                      <a:gd name="T85" fmla="*/ 2758 h 33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</a:cxnLst>
                    <a:rect l="0" t="0" r="r" b="b"/>
                    <a:pathLst>
                      <a:path w="3791" h="3363">
                        <a:moveTo>
                          <a:pt x="993" y="2758"/>
                        </a:moveTo>
                        <a:lnTo>
                          <a:pt x="777" y="2536"/>
                        </a:lnTo>
                        <a:lnTo>
                          <a:pt x="676" y="2416"/>
                        </a:lnTo>
                        <a:lnTo>
                          <a:pt x="586" y="2302"/>
                        </a:lnTo>
                        <a:lnTo>
                          <a:pt x="496" y="2182"/>
                        </a:lnTo>
                        <a:lnTo>
                          <a:pt x="419" y="2062"/>
                        </a:lnTo>
                        <a:lnTo>
                          <a:pt x="341" y="1942"/>
                        </a:lnTo>
                        <a:lnTo>
                          <a:pt x="275" y="1822"/>
                        </a:lnTo>
                        <a:lnTo>
                          <a:pt x="215" y="1703"/>
                        </a:lnTo>
                        <a:lnTo>
                          <a:pt x="161" y="1583"/>
                        </a:lnTo>
                        <a:lnTo>
                          <a:pt x="114" y="1463"/>
                        </a:lnTo>
                        <a:lnTo>
                          <a:pt x="78" y="1343"/>
                        </a:lnTo>
                        <a:lnTo>
                          <a:pt x="48" y="1229"/>
                        </a:lnTo>
                        <a:lnTo>
                          <a:pt x="24" y="1115"/>
                        </a:lnTo>
                        <a:lnTo>
                          <a:pt x="12" y="1001"/>
                        </a:lnTo>
                        <a:lnTo>
                          <a:pt x="6" y="893"/>
                        </a:lnTo>
                        <a:lnTo>
                          <a:pt x="12" y="797"/>
                        </a:lnTo>
                        <a:lnTo>
                          <a:pt x="18" y="701"/>
                        </a:lnTo>
                        <a:lnTo>
                          <a:pt x="42" y="612"/>
                        </a:lnTo>
                        <a:lnTo>
                          <a:pt x="66" y="528"/>
                        </a:lnTo>
                        <a:lnTo>
                          <a:pt x="96" y="450"/>
                        </a:lnTo>
                        <a:lnTo>
                          <a:pt x="138" y="378"/>
                        </a:lnTo>
                        <a:lnTo>
                          <a:pt x="185" y="306"/>
                        </a:lnTo>
                        <a:lnTo>
                          <a:pt x="239" y="246"/>
                        </a:lnTo>
                        <a:lnTo>
                          <a:pt x="341" y="162"/>
                        </a:lnTo>
                        <a:lnTo>
                          <a:pt x="454" y="96"/>
                        </a:lnTo>
                        <a:lnTo>
                          <a:pt x="580" y="48"/>
                        </a:lnTo>
                        <a:lnTo>
                          <a:pt x="723" y="18"/>
                        </a:lnTo>
                        <a:lnTo>
                          <a:pt x="867" y="6"/>
                        </a:lnTo>
                        <a:lnTo>
                          <a:pt x="1028" y="6"/>
                        </a:lnTo>
                        <a:lnTo>
                          <a:pt x="1196" y="30"/>
                        </a:lnTo>
                        <a:lnTo>
                          <a:pt x="1363" y="66"/>
                        </a:lnTo>
                        <a:lnTo>
                          <a:pt x="1543" y="120"/>
                        </a:lnTo>
                        <a:lnTo>
                          <a:pt x="1722" y="192"/>
                        </a:lnTo>
                        <a:lnTo>
                          <a:pt x="1901" y="282"/>
                        </a:lnTo>
                        <a:lnTo>
                          <a:pt x="2087" y="378"/>
                        </a:lnTo>
                        <a:lnTo>
                          <a:pt x="2272" y="498"/>
                        </a:lnTo>
                        <a:lnTo>
                          <a:pt x="2451" y="624"/>
                        </a:lnTo>
                        <a:lnTo>
                          <a:pt x="2631" y="773"/>
                        </a:lnTo>
                        <a:lnTo>
                          <a:pt x="2804" y="929"/>
                        </a:lnTo>
                        <a:lnTo>
                          <a:pt x="3019" y="1151"/>
                        </a:lnTo>
                        <a:lnTo>
                          <a:pt x="3115" y="1265"/>
                        </a:lnTo>
                        <a:lnTo>
                          <a:pt x="3211" y="1385"/>
                        </a:lnTo>
                        <a:lnTo>
                          <a:pt x="3295" y="1505"/>
                        </a:lnTo>
                        <a:lnTo>
                          <a:pt x="3378" y="1625"/>
                        </a:lnTo>
                        <a:lnTo>
                          <a:pt x="3450" y="1745"/>
                        </a:lnTo>
                        <a:lnTo>
                          <a:pt x="3522" y="1864"/>
                        </a:lnTo>
                        <a:lnTo>
                          <a:pt x="3582" y="1984"/>
                        </a:lnTo>
                        <a:lnTo>
                          <a:pt x="3635" y="2104"/>
                        </a:lnTo>
                        <a:lnTo>
                          <a:pt x="3677" y="2224"/>
                        </a:lnTo>
                        <a:lnTo>
                          <a:pt x="3719" y="2344"/>
                        </a:lnTo>
                        <a:lnTo>
                          <a:pt x="3749" y="2458"/>
                        </a:lnTo>
                        <a:lnTo>
                          <a:pt x="3773" y="2572"/>
                        </a:lnTo>
                        <a:lnTo>
                          <a:pt x="3785" y="2686"/>
                        </a:lnTo>
                        <a:lnTo>
                          <a:pt x="3791" y="2794"/>
                        </a:lnTo>
                        <a:lnTo>
                          <a:pt x="3779" y="2955"/>
                        </a:lnTo>
                        <a:lnTo>
                          <a:pt x="3749" y="3105"/>
                        </a:lnTo>
                        <a:lnTo>
                          <a:pt x="3695" y="3243"/>
                        </a:lnTo>
                        <a:lnTo>
                          <a:pt x="3623" y="3363"/>
                        </a:lnTo>
                        <a:lnTo>
                          <a:pt x="3629" y="3363"/>
                        </a:lnTo>
                        <a:lnTo>
                          <a:pt x="3701" y="3243"/>
                        </a:lnTo>
                        <a:lnTo>
                          <a:pt x="3749" y="3111"/>
                        </a:lnTo>
                        <a:lnTo>
                          <a:pt x="3779" y="2967"/>
                        </a:lnTo>
                        <a:lnTo>
                          <a:pt x="3791" y="2806"/>
                        </a:lnTo>
                        <a:lnTo>
                          <a:pt x="3791" y="2800"/>
                        </a:lnTo>
                        <a:lnTo>
                          <a:pt x="3791" y="2794"/>
                        </a:lnTo>
                        <a:lnTo>
                          <a:pt x="3785" y="2686"/>
                        </a:lnTo>
                        <a:lnTo>
                          <a:pt x="3773" y="2572"/>
                        </a:lnTo>
                        <a:lnTo>
                          <a:pt x="3749" y="2458"/>
                        </a:lnTo>
                        <a:lnTo>
                          <a:pt x="3719" y="2338"/>
                        </a:lnTo>
                        <a:lnTo>
                          <a:pt x="3683" y="2224"/>
                        </a:lnTo>
                        <a:lnTo>
                          <a:pt x="3635" y="2104"/>
                        </a:lnTo>
                        <a:lnTo>
                          <a:pt x="3582" y="1984"/>
                        </a:lnTo>
                        <a:lnTo>
                          <a:pt x="3522" y="1864"/>
                        </a:lnTo>
                        <a:lnTo>
                          <a:pt x="3456" y="1739"/>
                        </a:lnTo>
                        <a:lnTo>
                          <a:pt x="3378" y="1619"/>
                        </a:lnTo>
                        <a:lnTo>
                          <a:pt x="3300" y="1499"/>
                        </a:lnTo>
                        <a:lnTo>
                          <a:pt x="3211" y="1385"/>
                        </a:lnTo>
                        <a:lnTo>
                          <a:pt x="3121" y="1265"/>
                        </a:lnTo>
                        <a:lnTo>
                          <a:pt x="3019" y="1151"/>
                        </a:lnTo>
                        <a:lnTo>
                          <a:pt x="2804" y="929"/>
                        </a:lnTo>
                        <a:lnTo>
                          <a:pt x="2631" y="767"/>
                        </a:lnTo>
                        <a:lnTo>
                          <a:pt x="2451" y="624"/>
                        </a:lnTo>
                        <a:lnTo>
                          <a:pt x="2272" y="492"/>
                        </a:lnTo>
                        <a:lnTo>
                          <a:pt x="2087" y="378"/>
                        </a:lnTo>
                        <a:lnTo>
                          <a:pt x="1901" y="276"/>
                        </a:lnTo>
                        <a:lnTo>
                          <a:pt x="1722" y="192"/>
                        </a:lnTo>
                        <a:lnTo>
                          <a:pt x="1543" y="120"/>
                        </a:lnTo>
                        <a:lnTo>
                          <a:pt x="1363" y="66"/>
                        </a:lnTo>
                        <a:lnTo>
                          <a:pt x="1190" y="24"/>
                        </a:lnTo>
                        <a:lnTo>
                          <a:pt x="1028" y="6"/>
                        </a:lnTo>
                        <a:lnTo>
                          <a:pt x="867" y="0"/>
                        </a:lnTo>
                        <a:lnTo>
                          <a:pt x="717" y="12"/>
                        </a:lnTo>
                        <a:lnTo>
                          <a:pt x="580" y="42"/>
                        </a:lnTo>
                        <a:lnTo>
                          <a:pt x="448" y="90"/>
                        </a:lnTo>
                        <a:lnTo>
                          <a:pt x="335" y="162"/>
                        </a:lnTo>
                        <a:lnTo>
                          <a:pt x="233" y="246"/>
                        </a:lnTo>
                        <a:lnTo>
                          <a:pt x="179" y="306"/>
                        </a:lnTo>
                        <a:lnTo>
                          <a:pt x="132" y="378"/>
                        </a:lnTo>
                        <a:lnTo>
                          <a:pt x="90" y="450"/>
                        </a:lnTo>
                        <a:lnTo>
                          <a:pt x="60" y="528"/>
                        </a:lnTo>
                        <a:lnTo>
                          <a:pt x="36" y="612"/>
                        </a:lnTo>
                        <a:lnTo>
                          <a:pt x="12" y="701"/>
                        </a:lnTo>
                        <a:lnTo>
                          <a:pt x="6" y="797"/>
                        </a:lnTo>
                        <a:lnTo>
                          <a:pt x="0" y="893"/>
                        </a:lnTo>
                        <a:lnTo>
                          <a:pt x="6" y="1001"/>
                        </a:lnTo>
                        <a:lnTo>
                          <a:pt x="24" y="1115"/>
                        </a:lnTo>
                        <a:lnTo>
                          <a:pt x="42" y="1229"/>
                        </a:lnTo>
                        <a:lnTo>
                          <a:pt x="78" y="1343"/>
                        </a:lnTo>
                        <a:lnTo>
                          <a:pt x="114" y="1463"/>
                        </a:lnTo>
                        <a:lnTo>
                          <a:pt x="161" y="1583"/>
                        </a:lnTo>
                        <a:lnTo>
                          <a:pt x="215" y="1703"/>
                        </a:lnTo>
                        <a:lnTo>
                          <a:pt x="275" y="1822"/>
                        </a:lnTo>
                        <a:lnTo>
                          <a:pt x="341" y="1942"/>
                        </a:lnTo>
                        <a:lnTo>
                          <a:pt x="413" y="2062"/>
                        </a:lnTo>
                        <a:lnTo>
                          <a:pt x="496" y="2182"/>
                        </a:lnTo>
                        <a:lnTo>
                          <a:pt x="580" y="2302"/>
                        </a:lnTo>
                        <a:lnTo>
                          <a:pt x="676" y="2422"/>
                        </a:lnTo>
                        <a:lnTo>
                          <a:pt x="771" y="2536"/>
                        </a:lnTo>
                        <a:lnTo>
                          <a:pt x="987" y="2758"/>
                        </a:lnTo>
                        <a:lnTo>
                          <a:pt x="1184" y="2931"/>
                        </a:lnTo>
                        <a:lnTo>
                          <a:pt x="1387" y="3093"/>
                        </a:lnTo>
                        <a:lnTo>
                          <a:pt x="1596" y="3237"/>
                        </a:lnTo>
                        <a:lnTo>
                          <a:pt x="1800" y="3363"/>
                        </a:lnTo>
                        <a:lnTo>
                          <a:pt x="1806" y="3363"/>
                        </a:lnTo>
                        <a:lnTo>
                          <a:pt x="1596" y="3237"/>
                        </a:lnTo>
                        <a:lnTo>
                          <a:pt x="1393" y="3093"/>
                        </a:lnTo>
                        <a:lnTo>
                          <a:pt x="1190" y="2931"/>
                        </a:lnTo>
                        <a:lnTo>
                          <a:pt x="993" y="2758"/>
                        </a:lnTo>
                        <a:lnTo>
                          <a:pt x="993" y="2758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3481" name="Freeform 9"/>
                  <p:cNvSpPr>
                    <a:spLocks/>
                  </p:cNvSpPr>
                  <p:nvPr userDrawn="1"/>
                </p:nvSpPr>
                <p:spPr bwMode="hidden">
                  <a:xfrm>
                    <a:off x="514" y="1091"/>
                    <a:ext cx="3538" cy="3225"/>
                  </a:xfrm>
                  <a:custGeom>
                    <a:avLst/>
                    <a:gdLst>
                      <a:gd name="T0" fmla="*/ 538 w 3527"/>
                      <a:gd name="T1" fmla="*/ 2146 h 3225"/>
                      <a:gd name="T2" fmla="*/ 317 w 3527"/>
                      <a:gd name="T3" fmla="*/ 1816 h 3225"/>
                      <a:gd name="T4" fmla="*/ 149 w 3527"/>
                      <a:gd name="T5" fmla="*/ 1481 h 3225"/>
                      <a:gd name="T6" fmla="*/ 41 w 3527"/>
                      <a:gd name="T7" fmla="*/ 1151 h 3225"/>
                      <a:gd name="T8" fmla="*/ 0 w 3527"/>
                      <a:gd name="T9" fmla="*/ 839 h 3225"/>
                      <a:gd name="T10" fmla="*/ 30 w 3527"/>
                      <a:gd name="T11" fmla="*/ 575 h 3225"/>
                      <a:gd name="T12" fmla="*/ 125 w 3527"/>
                      <a:gd name="T13" fmla="*/ 354 h 3225"/>
                      <a:gd name="T14" fmla="*/ 317 w 3527"/>
                      <a:gd name="T15" fmla="*/ 150 h 3225"/>
                      <a:gd name="T16" fmla="*/ 669 w 3527"/>
                      <a:gd name="T17" fmla="*/ 12 h 3225"/>
                      <a:gd name="T18" fmla="*/ 1112 w 3527"/>
                      <a:gd name="T19" fmla="*/ 24 h 3225"/>
                      <a:gd name="T20" fmla="*/ 1608 w 3527"/>
                      <a:gd name="T21" fmla="*/ 174 h 3225"/>
                      <a:gd name="T22" fmla="*/ 2116 w 3527"/>
                      <a:gd name="T23" fmla="*/ 456 h 3225"/>
                      <a:gd name="T24" fmla="*/ 2613 w 3527"/>
                      <a:gd name="T25" fmla="*/ 857 h 3225"/>
                      <a:gd name="T26" fmla="*/ 3073 w 3527"/>
                      <a:gd name="T27" fmla="*/ 1391 h 3225"/>
                      <a:gd name="T28" fmla="*/ 3276 w 3527"/>
                      <a:gd name="T29" fmla="*/ 1726 h 3225"/>
                      <a:gd name="T30" fmla="*/ 3426 w 3527"/>
                      <a:gd name="T31" fmla="*/ 2062 h 3225"/>
                      <a:gd name="T32" fmla="*/ 3509 w 3527"/>
                      <a:gd name="T33" fmla="*/ 2386 h 3225"/>
                      <a:gd name="T34" fmla="*/ 3521 w 3527"/>
                      <a:gd name="T35" fmla="*/ 2680 h 3225"/>
                      <a:gd name="T36" fmla="*/ 3474 w 3527"/>
                      <a:gd name="T37" fmla="*/ 2931 h 3225"/>
                      <a:gd name="T38" fmla="*/ 3360 w 3527"/>
                      <a:gd name="T39" fmla="*/ 3141 h 3225"/>
                      <a:gd name="T40" fmla="*/ 3282 w 3527"/>
                      <a:gd name="T41" fmla="*/ 3225 h 3225"/>
                      <a:gd name="T42" fmla="*/ 3312 w 3527"/>
                      <a:gd name="T43" fmla="*/ 3201 h 3225"/>
                      <a:gd name="T44" fmla="*/ 3444 w 3527"/>
                      <a:gd name="T45" fmla="*/ 3009 h 3225"/>
                      <a:gd name="T46" fmla="*/ 3515 w 3527"/>
                      <a:gd name="T47" fmla="*/ 2769 h 3225"/>
                      <a:gd name="T48" fmla="*/ 3521 w 3527"/>
                      <a:gd name="T49" fmla="*/ 2488 h 3225"/>
                      <a:gd name="T50" fmla="*/ 3462 w 3527"/>
                      <a:gd name="T51" fmla="*/ 2170 h 3225"/>
                      <a:gd name="T52" fmla="*/ 3336 w 3527"/>
                      <a:gd name="T53" fmla="*/ 1834 h 3225"/>
                      <a:gd name="T54" fmla="*/ 3145 w 3527"/>
                      <a:gd name="T55" fmla="*/ 1499 h 3225"/>
                      <a:gd name="T56" fmla="*/ 2816 w 3527"/>
                      <a:gd name="T57" fmla="*/ 1061 h 3225"/>
                      <a:gd name="T58" fmla="*/ 2284 w 3527"/>
                      <a:gd name="T59" fmla="*/ 575 h 3225"/>
                      <a:gd name="T60" fmla="*/ 1775 w 3527"/>
                      <a:gd name="T61" fmla="*/ 252 h 3225"/>
                      <a:gd name="T62" fmla="*/ 1273 w 3527"/>
                      <a:gd name="T63" fmla="*/ 60 h 3225"/>
                      <a:gd name="T64" fmla="*/ 807 w 3527"/>
                      <a:gd name="T65" fmla="*/ 0 h 3225"/>
                      <a:gd name="T66" fmla="*/ 418 w 3527"/>
                      <a:gd name="T67" fmla="*/ 84 h 3225"/>
                      <a:gd name="T68" fmla="*/ 167 w 3527"/>
                      <a:gd name="T69" fmla="*/ 288 h 3225"/>
                      <a:gd name="T70" fmla="*/ 53 w 3527"/>
                      <a:gd name="T71" fmla="*/ 498 h 3225"/>
                      <a:gd name="T72" fmla="*/ 0 w 3527"/>
                      <a:gd name="T73" fmla="*/ 749 h 3225"/>
                      <a:gd name="T74" fmla="*/ 18 w 3527"/>
                      <a:gd name="T75" fmla="*/ 1043 h 3225"/>
                      <a:gd name="T76" fmla="*/ 101 w 3527"/>
                      <a:gd name="T77" fmla="*/ 1373 h 3225"/>
                      <a:gd name="T78" fmla="*/ 251 w 3527"/>
                      <a:gd name="T79" fmla="*/ 1708 h 3225"/>
                      <a:gd name="T80" fmla="*/ 454 w 3527"/>
                      <a:gd name="T81" fmla="*/ 2038 h 3225"/>
                      <a:gd name="T82" fmla="*/ 914 w 3527"/>
                      <a:gd name="T83" fmla="*/ 2572 h 3225"/>
                      <a:gd name="T84" fmla="*/ 1255 w 3527"/>
                      <a:gd name="T85" fmla="*/ 2865 h 3225"/>
                      <a:gd name="T86" fmla="*/ 1608 w 3527"/>
                      <a:gd name="T87" fmla="*/ 3099 h 3225"/>
                      <a:gd name="T88" fmla="*/ 1853 w 3527"/>
                      <a:gd name="T89" fmla="*/ 3225 h 3225"/>
                      <a:gd name="T90" fmla="*/ 1494 w 3527"/>
                      <a:gd name="T91" fmla="*/ 3027 h 3225"/>
                      <a:gd name="T92" fmla="*/ 1142 w 3527"/>
                      <a:gd name="T93" fmla="*/ 2769 h 32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</a:cxnLst>
                    <a:rect l="0" t="0" r="r" b="b"/>
                    <a:pathLst>
                      <a:path w="3527" h="3225">
                        <a:moveTo>
                          <a:pt x="914" y="2572"/>
                        </a:moveTo>
                        <a:lnTo>
                          <a:pt x="717" y="2362"/>
                        </a:lnTo>
                        <a:lnTo>
                          <a:pt x="538" y="2146"/>
                        </a:lnTo>
                        <a:lnTo>
                          <a:pt x="460" y="2038"/>
                        </a:lnTo>
                        <a:lnTo>
                          <a:pt x="382" y="1930"/>
                        </a:lnTo>
                        <a:lnTo>
                          <a:pt x="317" y="1816"/>
                        </a:lnTo>
                        <a:lnTo>
                          <a:pt x="251" y="1702"/>
                        </a:lnTo>
                        <a:lnTo>
                          <a:pt x="197" y="1589"/>
                        </a:lnTo>
                        <a:lnTo>
                          <a:pt x="149" y="1481"/>
                        </a:lnTo>
                        <a:lnTo>
                          <a:pt x="107" y="1367"/>
                        </a:lnTo>
                        <a:lnTo>
                          <a:pt x="71" y="1259"/>
                        </a:lnTo>
                        <a:lnTo>
                          <a:pt x="41" y="1151"/>
                        </a:lnTo>
                        <a:lnTo>
                          <a:pt x="18" y="1043"/>
                        </a:lnTo>
                        <a:lnTo>
                          <a:pt x="6" y="941"/>
                        </a:lnTo>
                        <a:lnTo>
                          <a:pt x="0" y="839"/>
                        </a:lnTo>
                        <a:lnTo>
                          <a:pt x="6" y="749"/>
                        </a:lnTo>
                        <a:lnTo>
                          <a:pt x="12" y="659"/>
                        </a:lnTo>
                        <a:lnTo>
                          <a:pt x="30" y="575"/>
                        </a:lnTo>
                        <a:lnTo>
                          <a:pt x="59" y="498"/>
                        </a:lnTo>
                        <a:lnTo>
                          <a:pt x="89" y="420"/>
                        </a:lnTo>
                        <a:lnTo>
                          <a:pt x="125" y="354"/>
                        </a:lnTo>
                        <a:lnTo>
                          <a:pt x="173" y="288"/>
                        </a:lnTo>
                        <a:lnTo>
                          <a:pt x="221" y="228"/>
                        </a:lnTo>
                        <a:lnTo>
                          <a:pt x="317" y="150"/>
                        </a:lnTo>
                        <a:lnTo>
                          <a:pt x="424" y="90"/>
                        </a:lnTo>
                        <a:lnTo>
                          <a:pt x="544" y="42"/>
                        </a:lnTo>
                        <a:lnTo>
                          <a:pt x="669" y="12"/>
                        </a:lnTo>
                        <a:lnTo>
                          <a:pt x="813" y="0"/>
                        </a:lnTo>
                        <a:lnTo>
                          <a:pt x="956" y="6"/>
                        </a:lnTo>
                        <a:lnTo>
                          <a:pt x="1112" y="24"/>
                        </a:lnTo>
                        <a:lnTo>
                          <a:pt x="1273" y="60"/>
                        </a:lnTo>
                        <a:lnTo>
                          <a:pt x="1441" y="114"/>
                        </a:lnTo>
                        <a:lnTo>
                          <a:pt x="1608" y="174"/>
                        </a:lnTo>
                        <a:lnTo>
                          <a:pt x="1775" y="258"/>
                        </a:lnTo>
                        <a:lnTo>
                          <a:pt x="1949" y="348"/>
                        </a:lnTo>
                        <a:lnTo>
                          <a:pt x="2116" y="456"/>
                        </a:lnTo>
                        <a:lnTo>
                          <a:pt x="2284" y="575"/>
                        </a:lnTo>
                        <a:lnTo>
                          <a:pt x="2451" y="713"/>
                        </a:lnTo>
                        <a:lnTo>
                          <a:pt x="2613" y="857"/>
                        </a:lnTo>
                        <a:lnTo>
                          <a:pt x="2810" y="1067"/>
                        </a:lnTo>
                        <a:lnTo>
                          <a:pt x="2989" y="1283"/>
                        </a:lnTo>
                        <a:lnTo>
                          <a:pt x="3073" y="1391"/>
                        </a:lnTo>
                        <a:lnTo>
                          <a:pt x="3145" y="1505"/>
                        </a:lnTo>
                        <a:lnTo>
                          <a:pt x="3216" y="1612"/>
                        </a:lnTo>
                        <a:lnTo>
                          <a:pt x="3276" y="1726"/>
                        </a:lnTo>
                        <a:lnTo>
                          <a:pt x="3330" y="1840"/>
                        </a:lnTo>
                        <a:lnTo>
                          <a:pt x="3384" y="1948"/>
                        </a:lnTo>
                        <a:lnTo>
                          <a:pt x="3426" y="2062"/>
                        </a:lnTo>
                        <a:lnTo>
                          <a:pt x="3462" y="2170"/>
                        </a:lnTo>
                        <a:lnTo>
                          <a:pt x="3491" y="2278"/>
                        </a:lnTo>
                        <a:lnTo>
                          <a:pt x="3509" y="2386"/>
                        </a:lnTo>
                        <a:lnTo>
                          <a:pt x="3521" y="2488"/>
                        </a:lnTo>
                        <a:lnTo>
                          <a:pt x="3527" y="2590"/>
                        </a:lnTo>
                        <a:lnTo>
                          <a:pt x="3521" y="2680"/>
                        </a:lnTo>
                        <a:lnTo>
                          <a:pt x="3515" y="2769"/>
                        </a:lnTo>
                        <a:lnTo>
                          <a:pt x="3497" y="2853"/>
                        </a:lnTo>
                        <a:lnTo>
                          <a:pt x="3474" y="2931"/>
                        </a:lnTo>
                        <a:lnTo>
                          <a:pt x="3438" y="3009"/>
                        </a:lnTo>
                        <a:lnTo>
                          <a:pt x="3402" y="3075"/>
                        </a:lnTo>
                        <a:lnTo>
                          <a:pt x="3360" y="3141"/>
                        </a:lnTo>
                        <a:lnTo>
                          <a:pt x="3306" y="3201"/>
                        </a:lnTo>
                        <a:lnTo>
                          <a:pt x="3294" y="3213"/>
                        </a:lnTo>
                        <a:lnTo>
                          <a:pt x="3282" y="3225"/>
                        </a:lnTo>
                        <a:lnTo>
                          <a:pt x="3288" y="3225"/>
                        </a:lnTo>
                        <a:lnTo>
                          <a:pt x="3300" y="3213"/>
                        </a:lnTo>
                        <a:lnTo>
                          <a:pt x="3312" y="3201"/>
                        </a:lnTo>
                        <a:lnTo>
                          <a:pt x="3366" y="3141"/>
                        </a:lnTo>
                        <a:lnTo>
                          <a:pt x="3408" y="3075"/>
                        </a:lnTo>
                        <a:lnTo>
                          <a:pt x="3444" y="3009"/>
                        </a:lnTo>
                        <a:lnTo>
                          <a:pt x="3474" y="2931"/>
                        </a:lnTo>
                        <a:lnTo>
                          <a:pt x="3497" y="2853"/>
                        </a:lnTo>
                        <a:lnTo>
                          <a:pt x="3515" y="2769"/>
                        </a:lnTo>
                        <a:lnTo>
                          <a:pt x="3527" y="2680"/>
                        </a:lnTo>
                        <a:lnTo>
                          <a:pt x="3527" y="2590"/>
                        </a:lnTo>
                        <a:lnTo>
                          <a:pt x="3521" y="2488"/>
                        </a:lnTo>
                        <a:lnTo>
                          <a:pt x="3509" y="2386"/>
                        </a:lnTo>
                        <a:lnTo>
                          <a:pt x="3491" y="2278"/>
                        </a:lnTo>
                        <a:lnTo>
                          <a:pt x="3462" y="2170"/>
                        </a:lnTo>
                        <a:lnTo>
                          <a:pt x="3426" y="2056"/>
                        </a:lnTo>
                        <a:lnTo>
                          <a:pt x="3384" y="1948"/>
                        </a:lnTo>
                        <a:lnTo>
                          <a:pt x="3336" y="1834"/>
                        </a:lnTo>
                        <a:lnTo>
                          <a:pt x="3276" y="1726"/>
                        </a:lnTo>
                        <a:lnTo>
                          <a:pt x="3216" y="1612"/>
                        </a:lnTo>
                        <a:lnTo>
                          <a:pt x="3145" y="1499"/>
                        </a:lnTo>
                        <a:lnTo>
                          <a:pt x="3073" y="1391"/>
                        </a:lnTo>
                        <a:lnTo>
                          <a:pt x="2989" y="1277"/>
                        </a:lnTo>
                        <a:lnTo>
                          <a:pt x="2816" y="1061"/>
                        </a:lnTo>
                        <a:lnTo>
                          <a:pt x="2613" y="857"/>
                        </a:lnTo>
                        <a:lnTo>
                          <a:pt x="2451" y="707"/>
                        </a:lnTo>
                        <a:lnTo>
                          <a:pt x="2284" y="575"/>
                        </a:lnTo>
                        <a:lnTo>
                          <a:pt x="2116" y="456"/>
                        </a:lnTo>
                        <a:lnTo>
                          <a:pt x="1949" y="348"/>
                        </a:lnTo>
                        <a:lnTo>
                          <a:pt x="1775" y="252"/>
                        </a:lnTo>
                        <a:lnTo>
                          <a:pt x="1608" y="174"/>
                        </a:lnTo>
                        <a:lnTo>
                          <a:pt x="1435" y="108"/>
                        </a:lnTo>
                        <a:lnTo>
                          <a:pt x="1273" y="60"/>
                        </a:lnTo>
                        <a:lnTo>
                          <a:pt x="1112" y="24"/>
                        </a:lnTo>
                        <a:lnTo>
                          <a:pt x="956" y="0"/>
                        </a:lnTo>
                        <a:lnTo>
                          <a:pt x="807" y="0"/>
                        </a:lnTo>
                        <a:lnTo>
                          <a:pt x="669" y="12"/>
                        </a:lnTo>
                        <a:lnTo>
                          <a:pt x="538" y="42"/>
                        </a:lnTo>
                        <a:lnTo>
                          <a:pt x="418" y="84"/>
                        </a:lnTo>
                        <a:lnTo>
                          <a:pt x="311" y="150"/>
                        </a:lnTo>
                        <a:lnTo>
                          <a:pt x="215" y="228"/>
                        </a:lnTo>
                        <a:lnTo>
                          <a:pt x="167" y="288"/>
                        </a:lnTo>
                        <a:lnTo>
                          <a:pt x="119" y="354"/>
                        </a:lnTo>
                        <a:lnTo>
                          <a:pt x="83" y="420"/>
                        </a:lnTo>
                        <a:lnTo>
                          <a:pt x="53" y="498"/>
                        </a:lnTo>
                        <a:lnTo>
                          <a:pt x="30" y="575"/>
                        </a:lnTo>
                        <a:lnTo>
                          <a:pt x="12" y="659"/>
                        </a:lnTo>
                        <a:lnTo>
                          <a:pt x="0" y="749"/>
                        </a:lnTo>
                        <a:lnTo>
                          <a:pt x="0" y="839"/>
                        </a:lnTo>
                        <a:lnTo>
                          <a:pt x="6" y="941"/>
                        </a:lnTo>
                        <a:lnTo>
                          <a:pt x="18" y="1043"/>
                        </a:lnTo>
                        <a:lnTo>
                          <a:pt x="35" y="1151"/>
                        </a:lnTo>
                        <a:lnTo>
                          <a:pt x="65" y="1259"/>
                        </a:lnTo>
                        <a:lnTo>
                          <a:pt x="101" y="1373"/>
                        </a:lnTo>
                        <a:lnTo>
                          <a:pt x="143" y="1481"/>
                        </a:lnTo>
                        <a:lnTo>
                          <a:pt x="191" y="1595"/>
                        </a:lnTo>
                        <a:lnTo>
                          <a:pt x="251" y="1708"/>
                        </a:lnTo>
                        <a:lnTo>
                          <a:pt x="311" y="1816"/>
                        </a:lnTo>
                        <a:lnTo>
                          <a:pt x="382" y="1930"/>
                        </a:lnTo>
                        <a:lnTo>
                          <a:pt x="454" y="2038"/>
                        </a:lnTo>
                        <a:lnTo>
                          <a:pt x="538" y="2152"/>
                        </a:lnTo>
                        <a:lnTo>
                          <a:pt x="717" y="2368"/>
                        </a:lnTo>
                        <a:lnTo>
                          <a:pt x="914" y="2572"/>
                        </a:lnTo>
                        <a:lnTo>
                          <a:pt x="1028" y="2674"/>
                        </a:lnTo>
                        <a:lnTo>
                          <a:pt x="1142" y="2775"/>
                        </a:lnTo>
                        <a:lnTo>
                          <a:pt x="1255" y="2865"/>
                        </a:lnTo>
                        <a:lnTo>
                          <a:pt x="1369" y="2949"/>
                        </a:lnTo>
                        <a:lnTo>
                          <a:pt x="1488" y="3027"/>
                        </a:lnTo>
                        <a:lnTo>
                          <a:pt x="1608" y="3099"/>
                        </a:lnTo>
                        <a:lnTo>
                          <a:pt x="1722" y="3165"/>
                        </a:lnTo>
                        <a:lnTo>
                          <a:pt x="1841" y="3225"/>
                        </a:lnTo>
                        <a:lnTo>
                          <a:pt x="1853" y="3225"/>
                        </a:lnTo>
                        <a:lnTo>
                          <a:pt x="1734" y="3165"/>
                        </a:lnTo>
                        <a:lnTo>
                          <a:pt x="1614" y="3099"/>
                        </a:lnTo>
                        <a:lnTo>
                          <a:pt x="1494" y="3027"/>
                        </a:lnTo>
                        <a:lnTo>
                          <a:pt x="1375" y="2949"/>
                        </a:lnTo>
                        <a:lnTo>
                          <a:pt x="1261" y="2865"/>
                        </a:lnTo>
                        <a:lnTo>
                          <a:pt x="1142" y="2769"/>
                        </a:lnTo>
                        <a:lnTo>
                          <a:pt x="914" y="2572"/>
                        </a:lnTo>
                        <a:lnTo>
                          <a:pt x="914" y="2572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33482" name="Group 10"/>
                  <p:cNvGrpSpPr>
                    <a:grpSpLocks/>
                  </p:cNvGrpSpPr>
                  <p:nvPr userDrawn="1"/>
                </p:nvGrpSpPr>
                <p:grpSpPr bwMode="auto">
                  <a:xfrm>
                    <a:off x="0" y="522"/>
                    <a:ext cx="4751" cy="3794"/>
                    <a:chOff x="0" y="522"/>
                    <a:chExt cx="4751" cy="3794"/>
                  </a:xfrm>
                </p:grpSpPr>
                <p:sp>
                  <p:nvSpPr>
                    <p:cNvPr id="233483" name="Freeform 11"/>
                    <p:cNvSpPr>
                      <a:spLocks/>
                    </p:cNvSpPr>
                    <p:nvPr userDrawn="1"/>
                  </p:nvSpPr>
                  <p:spPr bwMode="hidden">
                    <a:xfrm>
                      <a:off x="400" y="522"/>
                      <a:ext cx="4264" cy="3794"/>
                    </a:xfrm>
                    <a:custGeom>
                      <a:avLst/>
                      <a:gdLst>
                        <a:gd name="T0" fmla="*/ 4245 w 4251"/>
                        <a:gd name="T1" fmla="*/ 3237 h 3794"/>
                        <a:gd name="T2" fmla="*/ 4203 w 4251"/>
                        <a:gd name="T3" fmla="*/ 2961 h 3794"/>
                        <a:gd name="T4" fmla="*/ 4120 w 4251"/>
                        <a:gd name="T5" fmla="*/ 2679 h 3794"/>
                        <a:gd name="T6" fmla="*/ 4000 w 4251"/>
                        <a:gd name="T7" fmla="*/ 2391 h 3794"/>
                        <a:gd name="T8" fmla="*/ 3845 w 4251"/>
                        <a:gd name="T9" fmla="*/ 2098 h 3794"/>
                        <a:gd name="T10" fmla="*/ 3659 w 4251"/>
                        <a:gd name="T11" fmla="*/ 1810 h 3794"/>
                        <a:gd name="T12" fmla="*/ 3438 w 4251"/>
                        <a:gd name="T13" fmla="*/ 1528 h 3794"/>
                        <a:gd name="T14" fmla="*/ 3193 w 4251"/>
                        <a:gd name="T15" fmla="*/ 1252 h 3794"/>
                        <a:gd name="T16" fmla="*/ 2858 w 4251"/>
                        <a:gd name="T17" fmla="*/ 935 h 3794"/>
                        <a:gd name="T18" fmla="*/ 2434 w 4251"/>
                        <a:gd name="T19" fmla="*/ 605 h 3794"/>
                        <a:gd name="T20" fmla="*/ 1991 w 4251"/>
                        <a:gd name="T21" fmla="*/ 341 h 3794"/>
                        <a:gd name="T22" fmla="*/ 1549 w 4251"/>
                        <a:gd name="T23" fmla="*/ 143 h 3794"/>
                        <a:gd name="T24" fmla="*/ 1124 w 4251"/>
                        <a:gd name="T25" fmla="*/ 35 h 3794"/>
                        <a:gd name="T26" fmla="*/ 741 w 4251"/>
                        <a:gd name="T27" fmla="*/ 0 h 3794"/>
                        <a:gd name="T28" fmla="*/ 401 w 4251"/>
                        <a:gd name="T29" fmla="*/ 47 h 3794"/>
                        <a:gd name="T30" fmla="*/ 120 w 4251"/>
                        <a:gd name="T31" fmla="*/ 173 h 3794"/>
                        <a:gd name="T32" fmla="*/ 0 w 4251"/>
                        <a:gd name="T33" fmla="*/ 269 h 3794"/>
                        <a:gd name="T34" fmla="*/ 263 w 4251"/>
                        <a:gd name="T35" fmla="*/ 101 h 3794"/>
                        <a:gd name="T36" fmla="*/ 586 w 4251"/>
                        <a:gd name="T37" fmla="*/ 18 h 3794"/>
                        <a:gd name="T38" fmla="*/ 957 w 4251"/>
                        <a:gd name="T39" fmla="*/ 18 h 3794"/>
                        <a:gd name="T40" fmla="*/ 1357 w 4251"/>
                        <a:gd name="T41" fmla="*/ 95 h 3794"/>
                        <a:gd name="T42" fmla="*/ 1782 w 4251"/>
                        <a:gd name="T43" fmla="*/ 245 h 3794"/>
                        <a:gd name="T44" fmla="*/ 2212 w 4251"/>
                        <a:gd name="T45" fmla="*/ 467 h 3794"/>
                        <a:gd name="T46" fmla="*/ 2643 w 4251"/>
                        <a:gd name="T47" fmla="*/ 761 h 3794"/>
                        <a:gd name="T48" fmla="*/ 3061 w 4251"/>
                        <a:gd name="T49" fmla="*/ 1120 h 3794"/>
                        <a:gd name="T50" fmla="*/ 3318 w 4251"/>
                        <a:gd name="T51" fmla="*/ 1390 h 3794"/>
                        <a:gd name="T52" fmla="*/ 3552 w 4251"/>
                        <a:gd name="T53" fmla="*/ 1666 h 3794"/>
                        <a:gd name="T54" fmla="*/ 3755 w 4251"/>
                        <a:gd name="T55" fmla="*/ 1954 h 3794"/>
                        <a:gd name="T56" fmla="*/ 3922 w 4251"/>
                        <a:gd name="T57" fmla="*/ 2247 h 3794"/>
                        <a:gd name="T58" fmla="*/ 4060 w 4251"/>
                        <a:gd name="T59" fmla="*/ 2535 h 3794"/>
                        <a:gd name="T60" fmla="*/ 4162 w 4251"/>
                        <a:gd name="T61" fmla="*/ 2823 h 3794"/>
                        <a:gd name="T62" fmla="*/ 4221 w 4251"/>
                        <a:gd name="T63" fmla="*/ 3105 h 3794"/>
                        <a:gd name="T64" fmla="*/ 4245 w 4251"/>
                        <a:gd name="T65" fmla="*/ 3368 h 3794"/>
                        <a:gd name="T66" fmla="*/ 4233 w 4251"/>
                        <a:gd name="T67" fmla="*/ 3590 h 3794"/>
                        <a:gd name="T68" fmla="*/ 4185 w 4251"/>
                        <a:gd name="T69" fmla="*/ 3794 h 3794"/>
                        <a:gd name="T70" fmla="*/ 4215 w 4251"/>
                        <a:gd name="T71" fmla="*/ 3692 h 3794"/>
                        <a:gd name="T72" fmla="*/ 4245 w 4251"/>
                        <a:gd name="T73" fmla="*/ 3482 h 3794"/>
                        <a:gd name="T74" fmla="*/ 4251 w 4251"/>
                        <a:gd name="T75" fmla="*/ 3368 h 379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</a:cxnLst>
                      <a:rect l="0" t="0" r="r" b="b"/>
                      <a:pathLst>
                        <a:path w="4251" h="3794">
                          <a:moveTo>
                            <a:pt x="4251" y="3368"/>
                          </a:moveTo>
                          <a:lnTo>
                            <a:pt x="4245" y="3237"/>
                          </a:lnTo>
                          <a:lnTo>
                            <a:pt x="4227" y="3099"/>
                          </a:lnTo>
                          <a:lnTo>
                            <a:pt x="4203" y="2961"/>
                          </a:lnTo>
                          <a:lnTo>
                            <a:pt x="4167" y="2823"/>
                          </a:lnTo>
                          <a:lnTo>
                            <a:pt x="4120" y="2679"/>
                          </a:lnTo>
                          <a:lnTo>
                            <a:pt x="4066" y="2535"/>
                          </a:lnTo>
                          <a:lnTo>
                            <a:pt x="4000" y="2391"/>
                          </a:lnTo>
                          <a:lnTo>
                            <a:pt x="3928" y="2247"/>
                          </a:lnTo>
                          <a:lnTo>
                            <a:pt x="3845" y="2098"/>
                          </a:lnTo>
                          <a:lnTo>
                            <a:pt x="3755" y="1954"/>
                          </a:lnTo>
                          <a:lnTo>
                            <a:pt x="3659" y="1810"/>
                          </a:lnTo>
                          <a:lnTo>
                            <a:pt x="3552" y="1666"/>
                          </a:lnTo>
                          <a:lnTo>
                            <a:pt x="3438" y="1528"/>
                          </a:lnTo>
                          <a:lnTo>
                            <a:pt x="3318" y="1390"/>
                          </a:lnTo>
                          <a:lnTo>
                            <a:pt x="3193" y="1252"/>
                          </a:lnTo>
                          <a:lnTo>
                            <a:pt x="3061" y="1120"/>
                          </a:lnTo>
                          <a:lnTo>
                            <a:pt x="2858" y="935"/>
                          </a:lnTo>
                          <a:lnTo>
                            <a:pt x="2649" y="761"/>
                          </a:lnTo>
                          <a:lnTo>
                            <a:pt x="2434" y="605"/>
                          </a:lnTo>
                          <a:lnTo>
                            <a:pt x="2212" y="467"/>
                          </a:lnTo>
                          <a:lnTo>
                            <a:pt x="1991" y="341"/>
                          </a:lnTo>
                          <a:lnTo>
                            <a:pt x="1770" y="233"/>
                          </a:lnTo>
                          <a:lnTo>
                            <a:pt x="1549" y="143"/>
                          </a:lnTo>
                          <a:lnTo>
                            <a:pt x="1327" y="77"/>
                          </a:lnTo>
                          <a:lnTo>
                            <a:pt x="1124" y="35"/>
                          </a:lnTo>
                          <a:lnTo>
                            <a:pt x="927" y="6"/>
                          </a:lnTo>
                          <a:lnTo>
                            <a:pt x="741" y="0"/>
                          </a:lnTo>
                          <a:lnTo>
                            <a:pt x="568" y="18"/>
                          </a:lnTo>
                          <a:lnTo>
                            <a:pt x="401" y="47"/>
                          </a:lnTo>
                          <a:lnTo>
                            <a:pt x="257" y="101"/>
                          </a:lnTo>
                          <a:lnTo>
                            <a:pt x="120" y="173"/>
                          </a:lnTo>
                          <a:lnTo>
                            <a:pt x="0" y="263"/>
                          </a:lnTo>
                          <a:lnTo>
                            <a:pt x="0" y="269"/>
                          </a:lnTo>
                          <a:lnTo>
                            <a:pt x="126" y="173"/>
                          </a:lnTo>
                          <a:lnTo>
                            <a:pt x="263" y="101"/>
                          </a:lnTo>
                          <a:lnTo>
                            <a:pt x="419" y="47"/>
                          </a:lnTo>
                          <a:lnTo>
                            <a:pt x="586" y="18"/>
                          </a:lnTo>
                          <a:lnTo>
                            <a:pt x="765" y="6"/>
                          </a:lnTo>
                          <a:lnTo>
                            <a:pt x="957" y="18"/>
                          </a:lnTo>
                          <a:lnTo>
                            <a:pt x="1154" y="47"/>
                          </a:lnTo>
                          <a:lnTo>
                            <a:pt x="1357" y="95"/>
                          </a:lnTo>
                          <a:lnTo>
                            <a:pt x="1567" y="161"/>
                          </a:lnTo>
                          <a:lnTo>
                            <a:pt x="1782" y="245"/>
                          </a:lnTo>
                          <a:lnTo>
                            <a:pt x="1997" y="347"/>
                          </a:lnTo>
                          <a:lnTo>
                            <a:pt x="2212" y="467"/>
                          </a:lnTo>
                          <a:lnTo>
                            <a:pt x="2428" y="605"/>
                          </a:lnTo>
                          <a:lnTo>
                            <a:pt x="2643" y="761"/>
                          </a:lnTo>
                          <a:lnTo>
                            <a:pt x="2858" y="935"/>
                          </a:lnTo>
                          <a:lnTo>
                            <a:pt x="3061" y="1120"/>
                          </a:lnTo>
                          <a:lnTo>
                            <a:pt x="3193" y="1252"/>
                          </a:lnTo>
                          <a:lnTo>
                            <a:pt x="3318" y="1390"/>
                          </a:lnTo>
                          <a:lnTo>
                            <a:pt x="3438" y="1528"/>
                          </a:lnTo>
                          <a:lnTo>
                            <a:pt x="3552" y="1666"/>
                          </a:lnTo>
                          <a:lnTo>
                            <a:pt x="3653" y="1810"/>
                          </a:lnTo>
                          <a:lnTo>
                            <a:pt x="3755" y="1954"/>
                          </a:lnTo>
                          <a:lnTo>
                            <a:pt x="3839" y="2104"/>
                          </a:lnTo>
                          <a:lnTo>
                            <a:pt x="3922" y="2247"/>
                          </a:lnTo>
                          <a:lnTo>
                            <a:pt x="3994" y="2391"/>
                          </a:lnTo>
                          <a:lnTo>
                            <a:pt x="4060" y="2535"/>
                          </a:lnTo>
                          <a:lnTo>
                            <a:pt x="4114" y="2679"/>
                          </a:lnTo>
                          <a:lnTo>
                            <a:pt x="4162" y="2823"/>
                          </a:lnTo>
                          <a:lnTo>
                            <a:pt x="4197" y="2967"/>
                          </a:lnTo>
                          <a:lnTo>
                            <a:pt x="4221" y="3105"/>
                          </a:lnTo>
                          <a:lnTo>
                            <a:pt x="4239" y="3237"/>
                          </a:lnTo>
                          <a:lnTo>
                            <a:pt x="4245" y="3368"/>
                          </a:lnTo>
                          <a:lnTo>
                            <a:pt x="4245" y="3482"/>
                          </a:lnTo>
                          <a:lnTo>
                            <a:pt x="4233" y="3590"/>
                          </a:lnTo>
                          <a:lnTo>
                            <a:pt x="4215" y="3692"/>
                          </a:lnTo>
                          <a:lnTo>
                            <a:pt x="4185" y="3794"/>
                          </a:lnTo>
                          <a:lnTo>
                            <a:pt x="4185" y="3794"/>
                          </a:lnTo>
                          <a:lnTo>
                            <a:pt x="4215" y="3692"/>
                          </a:lnTo>
                          <a:lnTo>
                            <a:pt x="4239" y="3590"/>
                          </a:lnTo>
                          <a:lnTo>
                            <a:pt x="4245" y="3482"/>
                          </a:lnTo>
                          <a:lnTo>
                            <a:pt x="4251" y="3368"/>
                          </a:lnTo>
                          <a:lnTo>
                            <a:pt x="4251" y="3368"/>
                          </a:lnTo>
                          <a:close/>
                        </a:path>
                      </a:pathLst>
                    </a:custGeom>
                    <a:solidFill>
                      <a:schemeClr val="accent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33484" name="Group 12"/>
                    <p:cNvGrpSpPr>
                      <a:grpSpLocks/>
                    </p:cNvGrpSpPr>
                    <p:nvPr userDrawn="1"/>
                  </p:nvGrpSpPr>
                  <p:grpSpPr bwMode="auto">
                    <a:xfrm>
                      <a:off x="0" y="659"/>
                      <a:ext cx="4751" cy="3657"/>
                      <a:chOff x="0" y="659"/>
                      <a:chExt cx="4751" cy="3657"/>
                    </a:xfrm>
                  </p:grpSpPr>
                  <p:sp>
                    <p:nvSpPr>
                      <p:cNvPr id="233485" name="Freeform 13"/>
                      <p:cNvSpPr>
                        <a:spLocks/>
                      </p:cNvSpPr>
                      <p:nvPr userDrawn="1"/>
                    </p:nvSpPr>
                    <p:spPr bwMode="hidden">
                      <a:xfrm>
                        <a:off x="400" y="659"/>
                        <a:ext cx="4121" cy="3657"/>
                      </a:xfrm>
                      <a:custGeom>
                        <a:avLst/>
                        <a:gdLst>
                          <a:gd name="T0" fmla="*/ 161 w 4108"/>
                          <a:gd name="T1" fmla="*/ 186 h 3657"/>
                          <a:gd name="T2" fmla="*/ 442 w 4108"/>
                          <a:gd name="T3" fmla="*/ 54 h 3657"/>
                          <a:gd name="T4" fmla="*/ 771 w 4108"/>
                          <a:gd name="T5" fmla="*/ 6 h 3657"/>
                          <a:gd name="T6" fmla="*/ 1136 w 4108"/>
                          <a:gd name="T7" fmla="*/ 36 h 3657"/>
                          <a:gd name="T8" fmla="*/ 1537 w 4108"/>
                          <a:gd name="T9" fmla="*/ 144 h 3657"/>
                          <a:gd name="T10" fmla="*/ 1949 w 4108"/>
                          <a:gd name="T11" fmla="*/ 324 h 3657"/>
                          <a:gd name="T12" fmla="*/ 2368 w 4108"/>
                          <a:gd name="T13" fmla="*/ 570 h 3657"/>
                          <a:gd name="T14" fmla="*/ 2780 w 4108"/>
                          <a:gd name="T15" fmla="*/ 888 h 3657"/>
                          <a:gd name="T16" fmla="*/ 3103 w 4108"/>
                          <a:gd name="T17" fmla="*/ 1193 h 3657"/>
                          <a:gd name="T18" fmla="*/ 3336 w 4108"/>
                          <a:gd name="T19" fmla="*/ 1451 h 3657"/>
                          <a:gd name="T20" fmla="*/ 3540 w 4108"/>
                          <a:gd name="T21" fmla="*/ 1721 h 3657"/>
                          <a:gd name="T22" fmla="*/ 3719 w 4108"/>
                          <a:gd name="T23" fmla="*/ 1997 h 3657"/>
                          <a:gd name="T24" fmla="*/ 3863 w 4108"/>
                          <a:gd name="T25" fmla="*/ 2272 h 3657"/>
                          <a:gd name="T26" fmla="*/ 3976 w 4108"/>
                          <a:gd name="T27" fmla="*/ 2548 h 3657"/>
                          <a:gd name="T28" fmla="*/ 4060 w 4108"/>
                          <a:gd name="T29" fmla="*/ 2818 h 3657"/>
                          <a:gd name="T30" fmla="*/ 4102 w 4108"/>
                          <a:gd name="T31" fmla="*/ 3070 h 3657"/>
                          <a:gd name="T32" fmla="*/ 4102 w 4108"/>
                          <a:gd name="T33" fmla="*/ 3321 h 3657"/>
                          <a:gd name="T34" fmla="*/ 4060 w 4108"/>
                          <a:gd name="T35" fmla="*/ 3549 h 3657"/>
                          <a:gd name="T36" fmla="*/ 4030 w 4108"/>
                          <a:gd name="T37" fmla="*/ 3657 h 3657"/>
                          <a:gd name="T38" fmla="*/ 4090 w 4108"/>
                          <a:gd name="T39" fmla="*/ 3447 h 3657"/>
                          <a:gd name="T40" fmla="*/ 4108 w 4108"/>
                          <a:gd name="T41" fmla="*/ 3213 h 3657"/>
                          <a:gd name="T42" fmla="*/ 4102 w 4108"/>
                          <a:gd name="T43" fmla="*/ 3070 h 3657"/>
                          <a:gd name="T44" fmla="*/ 4060 w 4108"/>
                          <a:gd name="T45" fmla="*/ 2812 h 3657"/>
                          <a:gd name="T46" fmla="*/ 3982 w 4108"/>
                          <a:gd name="T47" fmla="*/ 2548 h 3657"/>
                          <a:gd name="T48" fmla="*/ 3869 w 4108"/>
                          <a:gd name="T49" fmla="*/ 2272 h 3657"/>
                          <a:gd name="T50" fmla="*/ 3725 w 4108"/>
                          <a:gd name="T51" fmla="*/ 1997 h 3657"/>
                          <a:gd name="T52" fmla="*/ 3546 w 4108"/>
                          <a:gd name="T53" fmla="*/ 1721 h 3657"/>
                          <a:gd name="T54" fmla="*/ 3342 w 4108"/>
                          <a:gd name="T55" fmla="*/ 1451 h 3657"/>
                          <a:gd name="T56" fmla="*/ 3109 w 4108"/>
                          <a:gd name="T57" fmla="*/ 1187 h 3657"/>
                          <a:gd name="T58" fmla="*/ 2792 w 4108"/>
                          <a:gd name="T59" fmla="*/ 888 h 3657"/>
                          <a:gd name="T60" fmla="*/ 2386 w 4108"/>
                          <a:gd name="T61" fmla="*/ 576 h 3657"/>
                          <a:gd name="T62" fmla="*/ 1967 w 4108"/>
                          <a:gd name="T63" fmla="*/ 330 h 3657"/>
                          <a:gd name="T64" fmla="*/ 1543 w 4108"/>
                          <a:gd name="T65" fmla="*/ 144 h 3657"/>
                          <a:gd name="T66" fmla="*/ 1130 w 4108"/>
                          <a:gd name="T67" fmla="*/ 30 h 3657"/>
                          <a:gd name="T68" fmla="*/ 753 w 4108"/>
                          <a:gd name="T69" fmla="*/ 0 h 3657"/>
                          <a:gd name="T70" fmla="*/ 431 w 4108"/>
                          <a:gd name="T71" fmla="*/ 54 h 3657"/>
                          <a:gd name="T72" fmla="*/ 161 w 4108"/>
                          <a:gd name="T73" fmla="*/ 186 h 3657"/>
                          <a:gd name="T74" fmla="*/ 24 w 4108"/>
                          <a:gd name="T75" fmla="*/ 306 h 3657"/>
                          <a:gd name="T76" fmla="*/ 0 w 4108"/>
                          <a:gd name="T77" fmla="*/ 336 h 3657"/>
                          <a:gd name="T78" fmla="*/ 48 w 4108"/>
                          <a:gd name="T79" fmla="*/ 282 h 36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  <a:cxn ang="0">
                            <a:pos x="T20" y="T21"/>
                          </a:cxn>
                          <a:cxn ang="0">
                            <a:pos x="T22" y="T23"/>
                          </a:cxn>
                          <a:cxn ang="0">
                            <a:pos x="T24" y="T25"/>
                          </a:cxn>
                          <a:cxn ang="0">
                            <a:pos x="T26" y="T27"/>
                          </a:cxn>
                          <a:cxn ang="0">
                            <a:pos x="T28" y="T29"/>
                          </a:cxn>
                          <a:cxn ang="0">
                            <a:pos x="T30" y="T31"/>
                          </a:cxn>
                          <a:cxn ang="0">
                            <a:pos x="T32" y="T33"/>
                          </a:cxn>
                          <a:cxn ang="0">
                            <a:pos x="T34" y="T35"/>
                          </a:cxn>
                          <a:cxn ang="0">
                            <a:pos x="T36" y="T37"/>
                          </a:cxn>
                          <a:cxn ang="0">
                            <a:pos x="T38" y="T39"/>
                          </a:cxn>
                          <a:cxn ang="0">
                            <a:pos x="T40" y="T41"/>
                          </a:cxn>
                          <a:cxn ang="0">
                            <a:pos x="T42" y="T43"/>
                          </a:cxn>
                          <a:cxn ang="0">
                            <a:pos x="T44" y="T45"/>
                          </a:cxn>
                          <a:cxn ang="0">
                            <a:pos x="T46" y="T47"/>
                          </a:cxn>
                          <a:cxn ang="0">
                            <a:pos x="T48" y="T49"/>
                          </a:cxn>
                          <a:cxn ang="0">
                            <a:pos x="T50" y="T51"/>
                          </a:cxn>
                          <a:cxn ang="0">
                            <a:pos x="T52" y="T53"/>
                          </a:cxn>
                          <a:cxn ang="0">
                            <a:pos x="T54" y="T55"/>
                          </a:cxn>
                          <a:cxn ang="0">
                            <a:pos x="T56" y="T57"/>
                          </a:cxn>
                          <a:cxn ang="0">
                            <a:pos x="T58" y="T59"/>
                          </a:cxn>
                          <a:cxn ang="0">
                            <a:pos x="T60" y="T61"/>
                          </a:cxn>
                          <a:cxn ang="0">
                            <a:pos x="T62" y="T63"/>
                          </a:cxn>
                          <a:cxn ang="0">
                            <a:pos x="T64" y="T65"/>
                          </a:cxn>
                          <a:cxn ang="0">
                            <a:pos x="T66" y="T67"/>
                          </a:cxn>
                          <a:cxn ang="0">
                            <a:pos x="T68" y="T69"/>
                          </a:cxn>
                          <a:cxn ang="0">
                            <a:pos x="T70" y="T71"/>
                          </a:cxn>
                          <a:cxn ang="0">
                            <a:pos x="T72" y="T73"/>
                          </a:cxn>
                          <a:cxn ang="0">
                            <a:pos x="T74" y="T75"/>
                          </a:cxn>
                          <a:cxn ang="0">
                            <a:pos x="T76" y="T77"/>
                          </a:cxn>
                          <a:cxn ang="0">
                            <a:pos x="T78" y="T79"/>
                          </a:cxn>
                        </a:cxnLst>
                        <a:rect l="0" t="0" r="r" b="b"/>
                        <a:pathLst>
                          <a:path w="4108" h="3657">
                            <a:moveTo>
                              <a:pt x="48" y="282"/>
                            </a:moveTo>
                            <a:lnTo>
                              <a:pt x="161" y="186"/>
                            </a:lnTo>
                            <a:lnTo>
                              <a:pt x="293" y="108"/>
                            </a:lnTo>
                            <a:lnTo>
                              <a:pt x="442" y="54"/>
                            </a:lnTo>
                            <a:lnTo>
                              <a:pt x="598" y="18"/>
                            </a:lnTo>
                            <a:lnTo>
                              <a:pt x="771" y="6"/>
                            </a:lnTo>
                            <a:lnTo>
                              <a:pt x="951" y="12"/>
                            </a:lnTo>
                            <a:lnTo>
                              <a:pt x="1136" y="36"/>
                            </a:lnTo>
                            <a:lnTo>
                              <a:pt x="1333" y="84"/>
                            </a:lnTo>
                            <a:lnTo>
                              <a:pt x="1537" y="144"/>
                            </a:lnTo>
                            <a:lnTo>
                              <a:pt x="1740" y="222"/>
                            </a:lnTo>
                            <a:lnTo>
                              <a:pt x="1949" y="324"/>
                            </a:lnTo>
                            <a:lnTo>
                              <a:pt x="2158" y="438"/>
                            </a:lnTo>
                            <a:lnTo>
                              <a:pt x="2368" y="570"/>
                            </a:lnTo>
                            <a:lnTo>
                              <a:pt x="2577" y="720"/>
                            </a:lnTo>
                            <a:lnTo>
                              <a:pt x="2780" y="888"/>
                            </a:lnTo>
                            <a:lnTo>
                              <a:pt x="2978" y="1067"/>
                            </a:lnTo>
                            <a:lnTo>
                              <a:pt x="3103" y="1193"/>
                            </a:lnTo>
                            <a:lnTo>
                              <a:pt x="3223" y="1319"/>
                            </a:lnTo>
                            <a:lnTo>
                              <a:pt x="3336" y="1451"/>
                            </a:lnTo>
                            <a:lnTo>
                              <a:pt x="3444" y="1589"/>
                            </a:lnTo>
                            <a:lnTo>
                              <a:pt x="3540" y="1721"/>
                            </a:lnTo>
                            <a:lnTo>
                              <a:pt x="3635" y="1859"/>
                            </a:lnTo>
                            <a:lnTo>
                              <a:pt x="3719" y="1997"/>
                            </a:lnTo>
                            <a:lnTo>
                              <a:pt x="3797" y="2134"/>
                            </a:lnTo>
                            <a:lnTo>
                              <a:pt x="3863" y="2272"/>
                            </a:lnTo>
                            <a:lnTo>
                              <a:pt x="3928" y="2410"/>
                            </a:lnTo>
                            <a:lnTo>
                              <a:pt x="3976" y="2548"/>
                            </a:lnTo>
                            <a:lnTo>
                              <a:pt x="4024" y="2680"/>
                            </a:lnTo>
                            <a:lnTo>
                              <a:pt x="4060" y="2818"/>
                            </a:lnTo>
                            <a:lnTo>
                              <a:pt x="4084" y="2944"/>
                            </a:lnTo>
                            <a:lnTo>
                              <a:pt x="4102" y="3070"/>
                            </a:lnTo>
                            <a:lnTo>
                              <a:pt x="4108" y="3195"/>
                            </a:lnTo>
                            <a:lnTo>
                              <a:pt x="4102" y="3321"/>
                            </a:lnTo>
                            <a:lnTo>
                              <a:pt x="4090" y="3441"/>
                            </a:lnTo>
                            <a:lnTo>
                              <a:pt x="4060" y="3549"/>
                            </a:lnTo>
                            <a:lnTo>
                              <a:pt x="4024" y="3657"/>
                            </a:lnTo>
                            <a:lnTo>
                              <a:pt x="4030" y="3657"/>
                            </a:lnTo>
                            <a:lnTo>
                              <a:pt x="4066" y="3555"/>
                            </a:lnTo>
                            <a:lnTo>
                              <a:pt x="4090" y="3447"/>
                            </a:lnTo>
                            <a:lnTo>
                              <a:pt x="4102" y="3333"/>
                            </a:lnTo>
                            <a:lnTo>
                              <a:pt x="4108" y="3213"/>
                            </a:lnTo>
                            <a:lnTo>
                              <a:pt x="4108" y="3195"/>
                            </a:lnTo>
                            <a:lnTo>
                              <a:pt x="4102" y="3070"/>
                            </a:lnTo>
                            <a:lnTo>
                              <a:pt x="4084" y="2944"/>
                            </a:lnTo>
                            <a:lnTo>
                              <a:pt x="4060" y="2812"/>
                            </a:lnTo>
                            <a:lnTo>
                              <a:pt x="4024" y="2680"/>
                            </a:lnTo>
                            <a:lnTo>
                              <a:pt x="3982" y="2548"/>
                            </a:lnTo>
                            <a:lnTo>
                              <a:pt x="3928" y="2410"/>
                            </a:lnTo>
                            <a:lnTo>
                              <a:pt x="3869" y="2272"/>
                            </a:lnTo>
                            <a:lnTo>
                              <a:pt x="3803" y="2134"/>
                            </a:lnTo>
                            <a:lnTo>
                              <a:pt x="3725" y="1997"/>
                            </a:lnTo>
                            <a:lnTo>
                              <a:pt x="3641" y="1859"/>
                            </a:lnTo>
                            <a:lnTo>
                              <a:pt x="3546" y="1721"/>
                            </a:lnTo>
                            <a:lnTo>
                              <a:pt x="3450" y="1583"/>
                            </a:lnTo>
                            <a:lnTo>
                              <a:pt x="3342" y="1451"/>
                            </a:lnTo>
                            <a:lnTo>
                              <a:pt x="3229" y="1319"/>
                            </a:lnTo>
                            <a:lnTo>
                              <a:pt x="3109" y="1187"/>
                            </a:lnTo>
                            <a:lnTo>
                              <a:pt x="2984" y="1061"/>
                            </a:lnTo>
                            <a:lnTo>
                              <a:pt x="2792" y="888"/>
                            </a:lnTo>
                            <a:lnTo>
                              <a:pt x="2589" y="726"/>
                            </a:lnTo>
                            <a:lnTo>
                              <a:pt x="2386" y="576"/>
                            </a:lnTo>
                            <a:lnTo>
                              <a:pt x="2176" y="444"/>
                            </a:lnTo>
                            <a:lnTo>
                              <a:pt x="1967" y="330"/>
                            </a:lnTo>
                            <a:lnTo>
                              <a:pt x="1752" y="228"/>
                            </a:lnTo>
                            <a:lnTo>
                              <a:pt x="1543" y="144"/>
                            </a:lnTo>
                            <a:lnTo>
                              <a:pt x="1333" y="78"/>
                            </a:lnTo>
                            <a:lnTo>
                              <a:pt x="1130" y="30"/>
                            </a:lnTo>
                            <a:lnTo>
                              <a:pt x="939" y="6"/>
                            </a:lnTo>
                            <a:lnTo>
                              <a:pt x="753" y="0"/>
                            </a:lnTo>
                            <a:lnTo>
                              <a:pt x="586" y="18"/>
                            </a:lnTo>
                            <a:lnTo>
                              <a:pt x="431" y="54"/>
                            </a:lnTo>
                            <a:lnTo>
                              <a:pt x="287" y="108"/>
                            </a:lnTo>
                            <a:lnTo>
                              <a:pt x="161" y="186"/>
                            </a:lnTo>
                            <a:lnTo>
                              <a:pt x="48" y="282"/>
                            </a:lnTo>
                            <a:lnTo>
                              <a:pt x="24" y="306"/>
                            </a:lnTo>
                            <a:lnTo>
                              <a:pt x="0" y="330"/>
                            </a:lnTo>
                            <a:lnTo>
                              <a:pt x="0" y="336"/>
                            </a:lnTo>
                            <a:lnTo>
                              <a:pt x="24" y="312"/>
                            </a:lnTo>
                            <a:lnTo>
                              <a:pt x="48" y="282"/>
                            </a:lnTo>
                            <a:lnTo>
                              <a:pt x="48" y="282"/>
                            </a:lnTo>
                            <a:close/>
                          </a:path>
                        </a:pathLst>
                      </a:cu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233486" name="Group 14"/>
                      <p:cNvGrpSpPr>
                        <a:grpSpLocks/>
                      </p:cNvGrpSpPr>
                      <p:nvPr userDrawn="1"/>
                    </p:nvGrpSpPr>
                    <p:grpSpPr bwMode="auto">
                      <a:xfrm>
                        <a:off x="0" y="808"/>
                        <a:ext cx="4751" cy="3508"/>
                        <a:chOff x="-400" y="808"/>
                        <a:chExt cx="4751" cy="3508"/>
                      </a:xfrm>
                    </p:grpSpPr>
                    <p:sp>
                      <p:nvSpPr>
                        <p:cNvPr id="233487" name="Line 1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876" y="809"/>
                          <a:ext cx="1242" cy="19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88" name="Line 1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10" y="2117"/>
                          <a:ext cx="1921" cy="37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89" name="Line 1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57" y="1886"/>
                          <a:ext cx="2029" cy="59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90" name="Line 1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327" y="1599"/>
                          <a:ext cx="2175" cy="8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91" name="Line 1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400" y="1259"/>
                          <a:ext cx="2334" cy="11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92" name="Line 2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79" y="872"/>
                          <a:ext cx="1891" cy="16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93" name="Line 2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150" y="2329"/>
                          <a:ext cx="1806" cy="19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94" name="Line 2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109" y="2514"/>
                          <a:ext cx="1720" cy="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95" name="Line 2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545" y="2785"/>
                          <a:ext cx="849" cy="80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96" name="Line 2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68" y="2669"/>
                          <a:ext cx="1295" cy="5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97" name="Line 2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34" y="2588"/>
                          <a:ext cx="1576" cy="2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98" name="Line 2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201" y="2985"/>
                          <a:ext cx="141" cy="104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499" name="Line 2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292" y="3013"/>
                          <a:ext cx="47" cy="105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00" name="Line 2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31" y="3034"/>
                          <a:ext cx="47" cy="10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01" name="Line 2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5" y="3059"/>
                          <a:ext cx="145" cy="110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02" name="Line 3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0" y="3090"/>
                          <a:ext cx="255" cy="112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03" name="Line 3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14" y="3117"/>
                          <a:ext cx="365" cy="11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04" name="Line 3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37" y="3181"/>
                          <a:ext cx="567" cy="107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05" name="Line 3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54" y="3209"/>
                          <a:ext cx="663" cy="101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06" name="Line 3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75" y="3238"/>
                          <a:ext cx="745" cy="95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07" name="Line 3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93" y="3266"/>
                          <a:ext cx="849" cy="90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08" name="Line 3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12" y="3293"/>
                          <a:ext cx="950" cy="8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09" name="Line 3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29" y="3321"/>
                          <a:ext cx="1056" cy="7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10" name="Line 3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52" y="3356"/>
                          <a:ext cx="1173" cy="72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11" name="Line 3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69" y="3388"/>
                          <a:ext cx="1315" cy="6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12" name="Line 4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93" y="3426"/>
                          <a:ext cx="1469" cy="58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13" name="Line 4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11" y="3464"/>
                          <a:ext cx="1649" cy="4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14" name="Line 4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28" y="3518"/>
                          <a:ext cx="1885" cy="3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15" name="Line 4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52" y="3586"/>
                          <a:ext cx="2168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16" name="Line 4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77" y="3670"/>
                          <a:ext cx="2528" cy="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17" name="Line 4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621" y="3545"/>
                          <a:ext cx="2730" cy="17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18" name="Line 4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682" y="3297"/>
                          <a:ext cx="2635" cy="40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19" name="Line 4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782" y="2845"/>
                          <a:ext cx="2370" cy="78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20" name="Line 4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60" y="1992"/>
                          <a:ext cx="1530" cy="14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21" name="Line 4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14" y="1727"/>
                          <a:ext cx="1219" cy="162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22" name="Freeform 50"/>
                        <p:cNvSpPr>
                          <a:spLocks/>
                        </p:cNvSpPr>
                        <p:nvPr userDrawn="1"/>
                      </p:nvSpPr>
                      <p:spPr bwMode="hidden">
                        <a:xfrm>
                          <a:off x="0" y="2548"/>
                          <a:ext cx="1542" cy="1768"/>
                        </a:xfrm>
                        <a:custGeom>
                          <a:avLst/>
                          <a:gdLst>
                            <a:gd name="T0" fmla="*/ 909 w 1537"/>
                            <a:gd name="T1" fmla="*/ 1264 h 1768"/>
                            <a:gd name="T2" fmla="*/ 1058 w 1537"/>
                            <a:gd name="T3" fmla="*/ 1402 h 1768"/>
                            <a:gd name="T4" fmla="*/ 1214 w 1537"/>
                            <a:gd name="T5" fmla="*/ 1528 h 1768"/>
                            <a:gd name="T6" fmla="*/ 1369 w 1537"/>
                            <a:gd name="T7" fmla="*/ 1654 h 1768"/>
                            <a:gd name="T8" fmla="*/ 1531 w 1537"/>
                            <a:gd name="T9" fmla="*/ 1768 h 1768"/>
                            <a:gd name="T10" fmla="*/ 1537 w 1537"/>
                            <a:gd name="T11" fmla="*/ 1768 h 1768"/>
                            <a:gd name="T12" fmla="*/ 1375 w 1537"/>
                            <a:gd name="T13" fmla="*/ 1654 h 1768"/>
                            <a:gd name="T14" fmla="*/ 1220 w 1537"/>
                            <a:gd name="T15" fmla="*/ 1534 h 1768"/>
                            <a:gd name="T16" fmla="*/ 1064 w 1537"/>
                            <a:gd name="T17" fmla="*/ 1402 h 1768"/>
                            <a:gd name="T18" fmla="*/ 915 w 1537"/>
                            <a:gd name="T19" fmla="*/ 1258 h 1768"/>
                            <a:gd name="T20" fmla="*/ 765 w 1537"/>
                            <a:gd name="T21" fmla="*/ 1115 h 1768"/>
                            <a:gd name="T22" fmla="*/ 628 w 1537"/>
                            <a:gd name="T23" fmla="*/ 959 h 1768"/>
                            <a:gd name="T24" fmla="*/ 496 w 1537"/>
                            <a:gd name="T25" fmla="*/ 803 h 1768"/>
                            <a:gd name="T26" fmla="*/ 377 w 1537"/>
                            <a:gd name="T27" fmla="*/ 647 h 1768"/>
                            <a:gd name="T28" fmla="*/ 269 w 1537"/>
                            <a:gd name="T29" fmla="*/ 485 h 1768"/>
                            <a:gd name="T30" fmla="*/ 167 w 1537"/>
                            <a:gd name="T31" fmla="*/ 323 h 1768"/>
                            <a:gd name="T32" fmla="*/ 78 w 1537"/>
                            <a:gd name="T33" fmla="*/ 161 h 1768"/>
                            <a:gd name="T34" fmla="*/ 0 w 1537"/>
                            <a:gd name="T35" fmla="*/ 0 h 1768"/>
                            <a:gd name="T36" fmla="*/ 0 w 1537"/>
                            <a:gd name="T37" fmla="*/ 12 h 1768"/>
                            <a:gd name="T38" fmla="*/ 78 w 1537"/>
                            <a:gd name="T39" fmla="*/ 173 h 1768"/>
                            <a:gd name="T40" fmla="*/ 167 w 1537"/>
                            <a:gd name="T41" fmla="*/ 335 h 1768"/>
                            <a:gd name="T42" fmla="*/ 269 w 1537"/>
                            <a:gd name="T43" fmla="*/ 491 h 1768"/>
                            <a:gd name="T44" fmla="*/ 377 w 1537"/>
                            <a:gd name="T45" fmla="*/ 653 h 1768"/>
                            <a:gd name="T46" fmla="*/ 496 w 1537"/>
                            <a:gd name="T47" fmla="*/ 809 h 1768"/>
                            <a:gd name="T48" fmla="*/ 628 w 1537"/>
                            <a:gd name="T49" fmla="*/ 965 h 1768"/>
                            <a:gd name="T50" fmla="*/ 765 w 1537"/>
                            <a:gd name="T51" fmla="*/ 1121 h 1768"/>
                            <a:gd name="T52" fmla="*/ 909 w 1537"/>
                            <a:gd name="T53" fmla="*/ 1264 h 1768"/>
                            <a:gd name="T54" fmla="*/ 909 w 1537"/>
                            <a:gd name="T55" fmla="*/ 1264 h 176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</a:cxnLst>
                          <a:rect l="0" t="0" r="r" b="b"/>
                          <a:pathLst>
                            <a:path w="1537" h="1768">
                              <a:moveTo>
                                <a:pt x="909" y="1264"/>
                              </a:moveTo>
                              <a:lnTo>
                                <a:pt x="1058" y="1402"/>
                              </a:lnTo>
                              <a:lnTo>
                                <a:pt x="1214" y="1528"/>
                              </a:lnTo>
                              <a:lnTo>
                                <a:pt x="1369" y="1654"/>
                              </a:lnTo>
                              <a:lnTo>
                                <a:pt x="1531" y="1768"/>
                              </a:lnTo>
                              <a:lnTo>
                                <a:pt x="1537" y="1768"/>
                              </a:lnTo>
                              <a:lnTo>
                                <a:pt x="1375" y="1654"/>
                              </a:lnTo>
                              <a:lnTo>
                                <a:pt x="1220" y="1534"/>
                              </a:lnTo>
                              <a:lnTo>
                                <a:pt x="1064" y="1402"/>
                              </a:lnTo>
                              <a:lnTo>
                                <a:pt x="915" y="1258"/>
                              </a:lnTo>
                              <a:lnTo>
                                <a:pt x="765" y="1115"/>
                              </a:lnTo>
                              <a:lnTo>
                                <a:pt x="628" y="959"/>
                              </a:lnTo>
                              <a:lnTo>
                                <a:pt x="496" y="803"/>
                              </a:lnTo>
                              <a:lnTo>
                                <a:pt x="377" y="647"/>
                              </a:lnTo>
                              <a:lnTo>
                                <a:pt x="269" y="485"/>
                              </a:lnTo>
                              <a:lnTo>
                                <a:pt x="167" y="323"/>
                              </a:lnTo>
                              <a:lnTo>
                                <a:pt x="78" y="161"/>
                              </a:lnTo>
                              <a:lnTo>
                                <a:pt x="0" y="0"/>
                              </a:lnTo>
                              <a:lnTo>
                                <a:pt x="0" y="12"/>
                              </a:lnTo>
                              <a:lnTo>
                                <a:pt x="78" y="173"/>
                              </a:lnTo>
                              <a:lnTo>
                                <a:pt x="167" y="335"/>
                              </a:lnTo>
                              <a:lnTo>
                                <a:pt x="269" y="491"/>
                              </a:lnTo>
                              <a:lnTo>
                                <a:pt x="377" y="653"/>
                              </a:lnTo>
                              <a:lnTo>
                                <a:pt x="496" y="809"/>
                              </a:lnTo>
                              <a:lnTo>
                                <a:pt x="628" y="965"/>
                              </a:lnTo>
                              <a:lnTo>
                                <a:pt x="765" y="1121"/>
                              </a:lnTo>
                              <a:lnTo>
                                <a:pt x="909" y="1264"/>
                              </a:lnTo>
                              <a:lnTo>
                                <a:pt x="909" y="126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2"/>
                        </a:solidFill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233523" name="Group 51"/>
                        <p:cNvGrpSpPr>
                          <a:grpSpLocks/>
                        </p:cNvGrpSpPr>
                        <p:nvPr userDrawn="1"/>
                      </p:nvGrpSpPr>
                      <p:grpSpPr bwMode="auto">
                        <a:xfrm>
                          <a:off x="0" y="1812"/>
                          <a:ext cx="3672" cy="2049"/>
                          <a:chOff x="5" y="1816"/>
                          <a:chExt cx="3672" cy="2049"/>
                        </a:xfrm>
                      </p:grpSpPr>
                      <p:sp>
                        <p:nvSpPr>
                          <p:cNvPr id="233524" name="Oval 52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544" y="2872"/>
                            <a:ext cx="161" cy="28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3525" name="Oval 53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490" y="2750"/>
                            <a:ext cx="281" cy="503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3526" name="Oval 54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415" y="2563"/>
                            <a:ext cx="471" cy="813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3527" name="Oval 55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357" y="2400"/>
                            <a:ext cx="623" cy="1129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3528" name="Oval 56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295" y="2200"/>
                            <a:ext cx="786" cy="146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3529" name="Oval 57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238" y="2040"/>
                            <a:ext cx="972" cy="1779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3530" name="Oval 58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155" y="1868"/>
                            <a:ext cx="1167" cy="2094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3531" name="Oval 59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085" y="1698"/>
                            <a:ext cx="1346" cy="2398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3532" name="Oval 60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998" y="1539"/>
                            <a:ext cx="1563" cy="26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3533" name="Oval 61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933" y="1360"/>
                            <a:ext cx="1711" cy="301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3534" name="Oval 62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65139">
                            <a:off x="877" y="1187"/>
                            <a:ext cx="1880" cy="334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3535" name="Oval 63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780025">
                            <a:off x="816" y="1005"/>
                            <a:ext cx="2049" cy="3672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sp>
                      <p:nvSpPr>
                        <p:cNvPr id="233536" name="Line 6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flipV="1">
                          <a:off x="1656" y="1164"/>
                          <a:ext cx="831" cy="17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37" name="Line 6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615780" flipV="1">
                          <a:off x="1811" y="1299"/>
                          <a:ext cx="819" cy="172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38" name="Line 6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139441" flipV="1">
                          <a:off x="1963" y="1148"/>
                          <a:ext cx="383" cy="18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39" name="Line 6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061104" flipV="1">
                          <a:off x="1921" y="1332"/>
                          <a:ext cx="744" cy="176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40" name="Line 6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2202167" flipV="1">
                          <a:off x="2217" y="1314"/>
                          <a:ext cx="311" cy="191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41" name="Line 6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39" y="1549"/>
                          <a:ext cx="895" cy="172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42" name="Line 7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24" y="1649"/>
                          <a:ext cx="1049" cy="166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43" name="Line 7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85" y="1876"/>
                          <a:ext cx="1357" cy="151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44" name="Line 7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36" y="2115"/>
                          <a:ext cx="1686" cy="13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45" name="Line 7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97" y="2287"/>
                          <a:ext cx="1880" cy="12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46" name="Line 7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55" y="2458"/>
                          <a:ext cx="2060" cy="109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47" name="Line 7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23" y="2640"/>
                          <a:ext cx="2224" cy="9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48" name="Line 7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737" y="3059"/>
                          <a:ext cx="2520" cy="61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49" name="Line 7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4" y="3150"/>
                          <a:ext cx="472" cy="1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50" name="Line 7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121" y="2961"/>
                          <a:ext cx="220" cy="101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51" name="Line 7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041" y="2935"/>
                          <a:ext cx="304" cy="9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52" name="Line 8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957" y="2910"/>
                          <a:ext cx="394" cy="97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53" name="Line 8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880" y="2885"/>
                          <a:ext cx="478" cy="9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54" name="Line 8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801" y="2863"/>
                          <a:ext cx="561" cy="9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55" name="Line 8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717" y="2836"/>
                          <a:ext cx="656" cy="8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56" name="Line 8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631" y="2810"/>
                          <a:ext cx="752" cy="84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57" name="Line 8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462" y="2758"/>
                          <a:ext cx="946" cy="7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58" name="Line 8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365" y="2729"/>
                          <a:ext cx="1058" cy="69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59" name="Line 8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265" y="2697"/>
                          <a:ext cx="1174" cy="63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60" name="Line 8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55" y="2632"/>
                          <a:ext cx="1431" cy="4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61" name="Line 8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1" y="2607"/>
                          <a:ext cx="1513" cy="37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62" name="Line 9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72" y="2570"/>
                          <a:ext cx="1648" cy="1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63" name="Line 9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37" y="1095"/>
                          <a:ext cx="2219" cy="136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64" name="Line 9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43" y="962"/>
                          <a:ext cx="2071" cy="154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65" name="Line 9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418" y="826"/>
                          <a:ext cx="1672" cy="17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66" name="Line 9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634" y="808"/>
                          <a:ext cx="1473" cy="18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67" name="Line 9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094" y="827"/>
                          <a:ext cx="1030" cy="19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68" name="Line 9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302" y="857"/>
                          <a:ext cx="829" cy="19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69" name="Line 9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496" y="901"/>
                          <a:ext cx="633" cy="19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70" name="Line 9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679" y="952"/>
                          <a:ext cx="447" cy="19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3571" name="Line 9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859" y="1013"/>
                          <a:ext cx="261" cy="196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</p:grpSp>
            </p:grpSp>
          </p:grpSp>
          <p:grpSp>
            <p:nvGrpSpPr>
              <p:cNvPr id="233572" name="Group 100"/>
              <p:cNvGrpSpPr>
                <a:grpSpLocks/>
              </p:cNvGrpSpPr>
              <p:nvPr userDrawn="1"/>
            </p:nvGrpSpPr>
            <p:grpSpPr bwMode="auto">
              <a:xfrm>
                <a:off x="402" y="1454"/>
                <a:ext cx="2787" cy="2866"/>
                <a:chOff x="2" y="1454"/>
                <a:chExt cx="2787" cy="2866"/>
              </a:xfrm>
            </p:grpSpPr>
            <p:sp>
              <p:nvSpPr>
                <p:cNvPr id="233573" name="Line 101"/>
                <p:cNvSpPr>
                  <a:spLocks noChangeShapeType="1"/>
                </p:cNvSpPr>
                <p:nvPr userDrawn="1"/>
              </p:nvSpPr>
              <p:spPr bwMode="hidden">
                <a:xfrm rot="1678521" flipV="1">
                  <a:off x="2057" y="1454"/>
                  <a:ext cx="732" cy="1778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574" name="Line 102"/>
                <p:cNvSpPr>
                  <a:spLocks noChangeShapeType="1"/>
                </p:cNvSpPr>
                <p:nvPr userDrawn="1"/>
              </p:nvSpPr>
              <p:spPr bwMode="hidden">
                <a:xfrm flipH="1" flipV="1">
                  <a:off x="870" y="3854"/>
                  <a:ext cx="223" cy="463"/>
                </a:xfrm>
                <a:prstGeom prst="line">
                  <a:avLst/>
                </a:prstGeom>
                <a:noFill/>
                <a:ln w="1905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33575" name="Group 103"/>
                <p:cNvGrpSpPr>
                  <a:grpSpLocks/>
                </p:cNvGrpSpPr>
                <p:nvPr userDrawn="1"/>
              </p:nvGrpSpPr>
              <p:grpSpPr bwMode="auto">
                <a:xfrm>
                  <a:off x="2" y="2738"/>
                  <a:ext cx="1317" cy="1582"/>
                  <a:chOff x="2" y="2738"/>
                  <a:chExt cx="1317" cy="1582"/>
                </a:xfrm>
              </p:grpSpPr>
              <p:sp>
                <p:nvSpPr>
                  <p:cNvPr id="233576" name="Line 104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697" y="3855"/>
                    <a:ext cx="173" cy="187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3577" name="Freeform 105"/>
                  <p:cNvSpPr>
                    <a:spLocks/>
                  </p:cNvSpPr>
                  <p:nvPr userDrawn="1"/>
                </p:nvSpPr>
                <p:spPr bwMode="hidden">
                  <a:xfrm>
                    <a:off x="2" y="3218"/>
                    <a:ext cx="1006" cy="1102"/>
                  </a:xfrm>
                  <a:custGeom>
                    <a:avLst/>
                    <a:gdLst>
                      <a:gd name="T0" fmla="*/ 1006 w 1006"/>
                      <a:gd name="T1" fmla="*/ 1102 h 1102"/>
                      <a:gd name="T2" fmla="*/ 696 w 1006"/>
                      <a:gd name="T3" fmla="*/ 823 h 1102"/>
                      <a:gd name="T4" fmla="*/ 333 w 1006"/>
                      <a:gd name="T5" fmla="*/ 447 h 1102"/>
                      <a:gd name="T6" fmla="*/ 51 w 1006"/>
                      <a:gd name="T7" fmla="*/ 76 h 1102"/>
                      <a:gd name="T8" fmla="*/ 0 w 1006"/>
                      <a:gd name="T9" fmla="*/ 0 h 1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006" h="1102">
                        <a:moveTo>
                          <a:pt x="1006" y="1102"/>
                        </a:moveTo>
                        <a:lnTo>
                          <a:pt x="696" y="823"/>
                        </a:lnTo>
                        <a:lnTo>
                          <a:pt x="333" y="447"/>
                        </a:lnTo>
                        <a:lnTo>
                          <a:pt x="51" y="76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9050" cmpd="sng">
                    <a:solidFill>
                      <a:schemeClr val="accent2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3578" name="Line 106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1242" y="4231"/>
                    <a:ext cx="77" cy="88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3579" name="Line 107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340" y="3668"/>
                    <a:ext cx="532" cy="185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3580" name="Line 108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237" y="3101"/>
                    <a:ext cx="101" cy="567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3581" name="Line 109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2" y="3009"/>
                    <a:ext cx="235" cy="92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3582" name="Line 110"/>
                  <p:cNvSpPr>
                    <a:spLocks noChangeShapeType="1"/>
                  </p:cNvSpPr>
                  <p:nvPr userDrawn="1"/>
                </p:nvSpPr>
                <p:spPr bwMode="hidden">
                  <a:xfrm flipV="1">
                    <a:off x="54" y="3101"/>
                    <a:ext cx="182" cy="19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3583" name="Line 111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336" y="3476"/>
                    <a:ext cx="176" cy="192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3584" name="Line 112"/>
                  <p:cNvSpPr>
                    <a:spLocks noChangeShapeType="1"/>
                  </p:cNvSpPr>
                  <p:nvPr userDrawn="1"/>
                </p:nvSpPr>
                <p:spPr bwMode="hidden">
                  <a:xfrm flipV="1">
                    <a:off x="3" y="2738"/>
                    <a:ext cx="14" cy="23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233585" name="Group 113"/>
            <p:cNvGrpSpPr>
              <a:grpSpLocks/>
            </p:cNvGrpSpPr>
            <p:nvPr userDrawn="1"/>
          </p:nvGrpSpPr>
          <p:grpSpPr bwMode="auto">
            <a:xfrm>
              <a:off x="16" y="1326"/>
              <a:ext cx="3325" cy="2948"/>
              <a:chOff x="16" y="1326"/>
              <a:chExt cx="3325" cy="2948"/>
            </a:xfrm>
          </p:grpSpPr>
          <p:sp>
            <p:nvSpPr>
              <p:cNvPr id="233586" name="Freeform 114"/>
              <p:cNvSpPr>
                <a:spLocks/>
              </p:cNvSpPr>
              <p:nvPr/>
            </p:nvSpPr>
            <p:spPr bwMode="hidden">
              <a:xfrm>
                <a:off x="16" y="2656"/>
                <a:ext cx="1440" cy="1618"/>
              </a:xfrm>
              <a:custGeom>
                <a:avLst/>
                <a:gdLst>
                  <a:gd name="T0" fmla="*/ 873 w 1435"/>
                  <a:gd name="T1" fmla="*/ 1150 h 1618"/>
                  <a:gd name="T2" fmla="*/ 741 w 1435"/>
                  <a:gd name="T3" fmla="*/ 1019 h 1618"/>
                  <a:gd name="T4" fmla="*/ 610 w 1435"/>
                  <a:gd name="T5" fmla="*/ 875 h 1618"/>
                  <a:gd name="T6" fmla="*/ 490 w 1435"/>
                  <a:gd name="T7" fmla="*/ 737 h 1618"/>
                  <a:gd name="T8" fmla="*/ 377 w 1435"/>
                  <a:gd name="T9" fmla="*/ 593 h 1618"/>
                  <a:gd name="T10" fmla="*/ 275 w 1435"/>
                  <a:gd name="T11" fmla="*/ 443 h 1618"/>
                  <a:gd name="T12" fmla="*/ 173 w 1435"/>
                  <a:gd name="T13" fmla="*/ 299 h 1618"/>
                  <a:gd name="T14" fmla="*/ 84 w 1435"/>
                  <a:gd name="T15" fmla="*/ 149 h 1618"/>
                  <a:gd name="T16" fmla="*/ 0 w 1435"/>
                  <a:gd name="T17" fmla="*/ 0 h 1618"/>
                  <a:gd name="T18" fmla="*/ 0 w 1435"/>
                  <a:gd name="T19" fmla="*/ 11 h 1618"/>
                  <a:gd name="T20" fmla="*/ 84 w 1435"/>
                  <a:gd name="T21" fmla="*/ 155 h 1618"/>
                  <a:gd name="T22" fmla="*/ 173 w 1435"/>
                  <a:gd name="T23" fmla="*/ 305 h 1618"/>
                  <a:gd name="T24" fmla="*/ 269 w 1435"/>
                  <a:gd name="T25" fmla="*/ 449 h 1618"/>
                  <a:gd name="T26" fmla="*/ 377 w 1435"/>
                  <a:gd name="T27" fmla="*/ 593 h 1618"/>
                  <a:gd name="T28" fmla="*/ 490 w 1435"/>
                  <a:gd name="T29" fmla="*/ 737 h 1618"/>
                  <a:gd name="T30" fmla="*/ 610 w 1435"/>
                  <a:gd name="T31" fmla="*/ 881 h 1618"/>
                  <a:gd name="T32" fmla="*/ 735 w 1435"/>
                  <a:gd name="T33" fmla="*/ 1019 h 1618"/>
                  <a:gd name="T34" fmla="*/ 873 w 1435"/>
                  <a:gd name="T35" fmla="*/ 1150 h 1618"/>
                  <a:gd name="T36" fmla="*/ 1010 w 1435"/>
                  <a:gd name="T37" fmla="*/ 1276 h 1618"/>
                  <a:gd name="T38" fmla="*/ 1148 w 1435"/>
                  <a:gd name="T39" fmla="*/ 1396 h 1618"/>
                  <a:gd name="T40" fmla="*/ 1286 w 1435"/>
                  <a:gd name="T41" fmla="*/ 1510 h 1618"/>
                  <a:gd name="T42" fmla="*/ 1429 w 1435"/>
                  <a:gd name="T43" fmla="*/ 1618 h 1618"/>
                  <a:gd name="T44" fmla="*/ 1435 w 1435"/>
                  <a:gd name="T45" fmla="*/ 1618 h 1618"/>
                  <a:gd name="T46" fmla="*/ 1292 w 1435"/>
                  <a:gd name="T47" fmla="*/ 1510 h 1618"/>
                  <a:gd name="T48" fmla="*/ 1154 w 1435"/>
                  <a:gd name="T49" fmla="*/ 1396 h 1618"/>
                  <a:gd name="T50" fmla="*/ 1010 w 1435"/>
                  <a:gd name="T51" fmla="*/ 1276 h 1618"/>
                  <a:gd name="T52" fmla="*/ 873 w 1435"/>
                  <a:gd name="T53" fmla="*/ 1150 h 1618"/>
                  <a:gd name="T54" fmla="*/ 873 w 1435"/>
                  <a:gd name="T55" fmla="*/ 1150 h 16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435" h="1618">
                    <a:moveTo>
                      <a:pt x="873" y="1150"/>
                    </a:moveTo>
                    <a:lnTo>
                      <a:pt x="741" y="1019"/>
                    </a:lnTo>
                    <a:lnTo>
                      <a:pt x="610" y="875"/>
                    </a:lnTo>
                    <a:lnTo>
                      <a:pt x="490" y="737"/>
                    </a:lnTo>
                    <a:lnTo>
                      <a:pt x="377" y="593"/>
                    </a:lnTo>
                    <a:lnTo>
                      <a:pt x="275" y="443"/>
                    </a:lnTo>
                    <a:lnTo>
                      <a:pt x="173" y="299"/>
                    </a:lnTo>
                    <a:lnTo>
                      <a:pt x="84" y="149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84" y="155"/>
                    </a:lnTo>
                    <a:lnTo>
                      <a:pt x="173" y="305"/>
                    </a:lnTo>
                    <a:lnTo>
                      <a:pt x="269" y="449"/>
                    </a:lnTo>
                    <a:lnTo>
                      <a:pt x="377" y="593"/>
                    </a:lnTo>
                    <a:lnTo>
                      <a:pt x="490" y="737"/>
                    </a:lnTo>
                    <a:lnTo>
                      <a:pt x="610" y="881"/>
                    </a:lnTo>
                    <a:lnTo>
                      <a:pt x="735" y="1019"/>
                    </a:lnTo>
                    <a:lnTo>
                      <a:pt x="873" y="1150"/>
                    </a:lnTo>
                    <a:lnTo>
                      <a:pt x="1010" y="1276"/>
                    </a:lnTo>
                    <a:lnTo>
                      <a:pt x="1148" y="1396"/>
                    </a:lnTo>
                    <a:lnTo>
                      <a:pt x="1286" y="1510"/>
                    </a:lnTo>
                    <a:lnTo>
                      <a:pt x="1429" y="1618"/>
                    </a:lnTo>
                    <a:lnTo>
                      <a:pt x="1435" y="1618"/>
                    </a:lnTo>
                    <a:lnTo>
                      <a:pt x="1292" y="1510"/>
                    </a:lnTo>
                    <a:lnTo>
                      <a:pt x="1154" y="1396"/>
                    </a:lnTo>
                    <a:lnTo>
                      <a:pt x="1010" y="1276"/>
                    </a:lnTo>
                    <a:lnTo>
                      <a:pt x="873" y="1150"/>
                    </a:lnTo>
                    <a:lnTo>
                      <a:pt x="873" y="115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87" name="Freeform 115"/>
              <p:cNvSpPr>
                <a:spLocks/>
              </p:cNvSpPr>
              <p:nvPr/>
            </p:nvSpPr>
            <p:spPr bwMode="hidden">
              <a:xfrm>
                <a:off x="16" y="2260"/>
                <a:ext cx="1673" cy="2014"/>
              </a:xfrm>
              <a:custGeom>
                <a:avLst/>
                <a:gdLst>
                  <a:gd name="T0" fmla="*/ 957 w 1668"/>
                  <a:gd name="T1" fmla="*/ 1463 h 2014"/>
                  <a:gd name="T2" fmla="*/ 789 w 1668"/>
                  <a:gd name="T3" fmla="*/ 1289 h 2014"/>
                  <a:gd name="T4" fmla="*/ 634 w 1668"/>
                  <a:gd name="T5" fmla="*/ 1115 h 2014"/>
                  <a:gd name="T6" fmla="*/ 490 w 1668"/>
                  <a:gd name="T7" fmla="*/ 929 h 2014"/>
                  <a:gd name="T8" fmla="*/ 365 w 1668"/>
                  <a:gd name="T9" fmla="*/ 743 h 2014"/>
                  <a:gd name="T10" fmla="*/ 251 w 1668"/>
                  <a:gd name="T11" fmla="*/ 557 h 2014"/>
                  <a:gd name="T12" fmla="*/ 149 w 1668"/>
                  <a:gd name="T13" fmla="*/ 372 h 2014"/>
                  <a:gd name="T14" fmla="*/ 66 w 1668"/>
                  <a:gd name="T15" fmla="*/ 186 h 2014"/>
                  <a:gd name="T16" fmla="*/ 0 w 1668"/>
                  <a:gd name="T17" fmla="*/ 0 h 2014"/>
                  <a:gd name="T18" fmla="*/ 0 w 1668"/>
                  <a:gd name="T19" fmla="*/ 12 h 2014"/>
                  <a:gd name="T20" fmla="*/ 66 w 1668"/>
                  <a:gd name="T21" fmla="*/ 198 h 2014"/>
                  <a:gd name="T22" fmla="*/ 149 w 1668"/>
                  <a:gd name="T23" fmla="*/ 384 h 2014"/>
                  <a:gd name="T24" fmla="*/ 251 w 1668"/>
                  <a:gd name="T25" fmla="*/ 569 h 2014"/>
                  <a:gd name="T26" fmla="*/ 365 w 1668"/>
                  <a:gd name="T27" fmla="*/ 755 h 2014"/>
                  <a:gd name="T28" fmla="*/ 490 w 1668"/>
                  <a:gd name="T29" fmla="*/ 935 h 2014"/>
                  <a:gd name="T30" fmla="*/ 634 w 1668"/>
                  <a:gd name="T31" fmla="*/ 1115 h 2014"/>
                  <a:gd name="T32" fmla="*/ 789 w 1668"/>
                  <a:gd name="T33" fmla="*/ 1295 h 2014"/>
                  <a:gd name="T34" fmla="*/ 957 w 1668"/>
                  <a:gd name="T35" fmla="*/ 1463 h 2014"/>
                  <a:gd name="T36" fmla="*/ 1130 w 1668"/>
                  <a:gd name="T37" fmla="*/ 1618 h 2014"/>
                  <a:gd name="T38" fmla="*/ 1303 w 1668"/>
                  <a:gd name="T39" fmla="*/ 1762 h 2014"/>
                  <a:gd name="T40" fmla="*/ 1483 w 1668"/>
                  <a:gd name="T41" fmla="*/ 1894 h 2014"/>
                  <a:gd name="T42" fmla="*/ 1662 w 1668"/>
                  <a:gd name="T43" fmla="*/ 2014 h 2014"/>
                  <a:gd name="T44" fmla="*/ 1668 w 1668"/>
                  <a:gd name="T45" fmla="*/ 2014 h 2014"/>
                  <a:gd name="T46" fmla="*/ 1483 w 1668"/>
                  <a:gd name="T47" fmla="*/ 1894 h 2014"/>
                  <a:gd name="T48" fmla="*/ 1303 w 1668"/>
                  <a:gd name="T49" fmla="*/ 1762 h 2014"/>
                  <a:gd name="T50" fmla="*/ 1130 w 1668"/>
                  <a:gd name="T51" fmla="*/ 1618 h 2014"/>
                  <a:gd name="T52" fmla="*/ 957 w 1668"/>
                  <a:gd name="T53" fmla="*/ 1463 h 2014"/>
                  <a:gd name="T54" fmla="*/ 957 w 1668"/>
                  <a:gd name="T55" fmla="*/ 1463 h 20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668" h="2014">
                    <a:moveTo>
                      <a:pt x="957" y="1463"/>
                    </a:moveTo>
                    <a:lnTo>
                      <a:pt x="789" y="1289"/>
                    </a:lnTo>
                    <a:lnTo>
                      <a:pt x="634" y="1115"/>
                    </a:lnTo>
                    <a:lnTo>
                      <a:pt x="490" y="929"/>
                    </a:lnTo>
                    <a:lnTo>
                      <a:pt x="365" y="743"/>
                    </a:lnTo>
                    <a:lnTo>
                      <a:pt x="251" y="557"/>
                    </a:lnTo>
                    <a:lnTo>
                      <a:pt x="149" y="372"/>
                    </a:lnTo>
                    <a:lnTo>
                      <a:pt x="66" y="186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6" y="198"/>
                    </a:lnTo>
                    <a:lnTo>
                      <a:pt x="149" y="384"/>
                    </a:lnTo>
                    <a:lnTo>
                      <a:pt x="251" y="569"/>
                    </a:lnTo>
                    <a:lnTo>
                      <a:pt x="365" y="755"/>
                    </a:lnTo>
                    <a:lnTo>
                      <a:pt x="490" y="935"/>
                    </a:lnTo>
                    <a:lnTo>
                      <a:pt x="634" y="1115"/>
                    </a:lnTo>
                    <a:lnTo>
                      <a:pt x="789" y="1295"/>
                    </a:lnTo>
                    <a:lnTo>
                      <a:pt x="957" y="1463"/>
                    </a:lnTo>
                    <a:lnTo>
                      <a:pt x="1130" y="1618"/>
                    </a:lnTo>
                    <a:lnTo>
                      <a:pt x="1303" y="1762"/>
                    </a:lnTo>
                    <a:lnTo>
                      <a:pt x="1483" y="1894"/>
                    </a:lnTo>
                    <a:lnTo>
                      <a:pt x="1662" y="2014"/>
                    </a:lnTo>
                    <a:lnTo>
                      <a:pt x="1668" y="2014"/>
                    </a:lnTo>
                    <a:lnTo>
                      <a:pt x="1483" y="1894"/>
                    </a:lnTo>
                    <a:lnTo>
                      <a:pt x="1303" y="1762"/>
                    </a:lnTo>
                    <a:lnTo>
                      <a:pt x="1130" y="1618"/>
                    </a:lnTo>
                    <a:lnTo>
                      <a:pt x="957" y="1463"/>
                    </a:lnTo>
                    <a:lnTo>
                      <a:pt x="957" y="14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88" name="Rectangle 116"/>
              <p:cNvSpPr>
                <a:spLocks noChangeArrowheads="1"/>
              </p:cNvSpPr>
              <p:nvPr/>
            </p:nvSpPr>
            <p:spPr bwMode="hidden">
              <a:xfrm rot="-2488720">
                <a:off x="1988" y="1919"/>
                <a:ext cx="1353" cy="1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589" name="Rectangle 117"/>
              <p:cNvSpPr>
                <a:spLocks noChangeArrowheads="1"/>
              </p:cNvSpPr>
              <p:nvPr/>
            </p:nvSpPr>
            <p:spPr bwMode="hidden">
              <a:xfrm rot="-5087790">
                <a:off x="1964" y="2613"/>
                <a:ext cx="2217" cy="1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590" name="Rectangle 118"/>
              <p:cNvSpPr>
                <a:spLocks noChangeArrowheads="1"/>
              </p:cNvSpPr>
              <p:nvPr/>
            </p:nvSpPr>
            <p:spPr bwMode="hidden">
              <a:xfrm rot="-3417299">
                <a:off x="1019" y="2694"/>
                <a:ext cx="2678" cy="1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591" name="Rectangle 119"/>
              <p:cNvSpPr>
                <a:spLocks noChangeArrowheads="1"/>
              </p:cNvSpPr>
              <p:nvPr/>
            </p:nvSpPr>
            <p:spPr bwMode="hidden">
              <a:xfrm rot="-835848">
                <a:off x="688" y="1748"/>
                <a:ext cx="2390" cy="1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33592" name="Group 120"/>
              <p:cNvGrpSpPr>
                <a:grpSpLocks noChangeAspect="1"/>
              </p:cNvGrpSpPr>
              <p:nvPr/>
            </p:nvGrpSpPr>
            <p:grpSpPr bwMode="auto">
              <a:xfrm>
                <a:off x="3046" y="1326"/>
                <a:ext cx="259" cy="299"/>
                <a:chOff x="3042" y="1265"/>
                <a:chExt cx="367" cy="424"/>
              </a:xfrm>
            </p:grpSpPr>
            <p:sp>
              <p:nvSpPr>
                <p:cNvPr id="233593" name="Oval 121"/>
                <p:cNvSpPr>
                  <a:spLocks noChangeAspect="1" noChangeArrowheads="1"/>
                </p:cNvSpPr>
                <p:nvPr userDrawn="1"/>
              </p:nvSpPr>
              <p:spPr bwMode="hidden">
                <a:xfrm rot="2828979">
                  <a:off x="2982" y="1467"/>
                  <a:ext cx="282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3594" name="Freeform 122"/>
                <p:cNvSpPr>
                  <a:spLocks noChangeAspect="1"/>
                </p:cNvSpPr>
                <p:nvPr userDrawn="1"/>
              </p:nvSpPr>
              <p:spPr bwMode="hidden">
                <a:xfrm>
                  <a:off x="3070" y="1374"/>
                  <a:ext cx="227" cy="222"/>
                </a:xfrm>
                <a:custGeom>
                  <a:avLst/>
                  <a:gdLst>
                    <a:gd name="T0" fmla="*/ 227 w 227"/>
                    <a:gd name="T1" fmla="*/ 134 h 222"/>
                    <a:gd name="T2" fmla="*/ 203 w 227"/>
                    <a:gd name="T3" fmla="*/ 144 h 222"/>
                    <a:gd name="T4" fmla="*/ 179 w 227"/>
                    <a:gd name="T5" fmla="*/ 138 h 222"/>
                    <a:gd name="T6" fmla="*/ 149 w 227"/>
                    <a:gd name="T7" fmla="*/ 126 h 222"/>
                    <a:gd name="T8" fmla="*/ 126 w 227"/>
                    <a:gd name="T9" fmla="*/ 102 h 222"/>
                    <a:gd name="T10" fmla="*/ 102 w 227"/>
                    <a:gd name="T11" fmla="*/ 72 h 222"/>
                    <a:gd name="T12" fmla="*/ 84 w 227"/>
                    <a:gd name="T13" fmla="*/ 48 h 222"/>
                    <a:gd name="T14" fmla="*/ 78 w 227"/>
                    <a:gd name="T15" fmla="*/ 24 h 222"/>
                    <a:gd name="T16" fmla="*/ 84 w 227"/>
                    <a:gd name="T17" fmla="*/ 0 h 222"/>
                    <a:gd name="T18" fmla="*/ 84 w 227"/>
                    <a:gd name="T19" fmla="*/ 0 h 222"/>
                    <a:gd name="T20" fmla="*/ 78 w 227"/>
                    <a:gd name="T21" fmla="*/ 0 h 222"/>
                    <a:gd name="T22" fmla="*/ 18 w 227"/>
                    <a:gd name="T23" fmla="*/ 60 h 222"/>
                    <a:gd name="T24" fmla="*/ 0 w 227"/>
                    <a:gd name="T25" fmla="*/ 90 h 222"/>
                    <a:gd name="T26" fmla="*/ 0 w 227"/>
                    <a:gd name="T27" fmla="*/ 120 h 222"/>
                    <a:gd name="T28" fmla="*/ 12 w 227"/>
                    <a:gd name="T29" fmla="*/ 156 h 222"/>
                    <a:gd name="T30" fmla="*/ 36 w 227"/>
                    <a:gd name="T31" fmla="*/ 192 h 222"/>
                    <a:gd name="T32" fmla="*/ 66 w 227"/>
                    <a:gd name="T33" fmla="*/ 216 h 222"/>
                    <a:gd name="T34" fmla="*/ 96 w 227"/>
                    <a:gd name="T35" fmla="*/ 222 h 222"/>
                    <a:gd name="T36" fmla="*/ 126 w 227"/>
                    <a:gd name="T37" fmla="*/ 222 h 222"/>
                    <a:gd name="T38" fmla="*/ 155 w 227"/>
                    <a:gd name="T39" fmla="*/ 210 h 222"/>
                    <a:gd name="T40" fmla="*/ 227 w 227"/>
                    <a:gd name="T41" fmla="*/ 138 h 222"/>
                    <a:gd name="T42" fmla="*/ 227 w 227"/>
                    <a:gd name="T43" fmla="*/ 134 h 2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227" h="222">
                      <a:moveTo>
                        <a:pt x="227" y="134"/>
                      </a:moveTo>
                      <a:lnTo>
                        <a:pt x="203" y="144"/>
                      </a:lnTo>
                      <a:lnTo>
                        <a:pt x="179" y="138"/>
                      </a:lnTo>
                      <a:lnTo>
                        <a:pt x="149" y="126"/>
                      </a:lnTo>
                      <a:lnTo>
                        <a:pt x="126" y="102"/>
                      </a:lnTo>
                      <a:lnTo>
                        <a:pt x="102" y="72"/>
                      </a:lnTo>
                      <a:lnTo>
                        <a:pt x="84" y="48"/>
                      </a:lnTo>
                      <a:lnTo>
                        <a:pt x="78" y="24"/>
                      </a:lnTo>
                      <a:lnTo>
                        <a:pt x="84" y="0"/>
                      </a:lnTo>
                      <a:lnTo>
                        <a:pt x="84" y="0"/>
                      </a:lnTo>
                      <a:lnTo>
                        <a:pt x="78" y="0"/>
                      </a:lnTo>
                      <a:lnTo>
                        <a:pt x="18" y="60"/>
                      </a:lnTo>
                      <a:lnTo>
                        <a:pt x="0" y="90"/>
                      </a:lnTo>
                      <a:lnTo>
                        <a:pt x="0" y="120"/>
                      </a:lnTo>
                      <a:lnTo>
                        <a:pt x="12" y="156"/>
                      </a:lnTo>
                      <a:lnTo>
                        <a:pt x="36" y="192"/>
                      </a:lnTo>
                      <a:lnTo>
                        <a:pt x="66" y="216"/>
                      </a:lnTo>
                      <a:lnTo>
                        <a:pt x="96" y="222"/>
                      </a:lnTo>
                      <a:lnTo>
                        <a:pt x="126" y="222"/>
                      </a:lnTo>
                      <a:lnTo>
                        <a:pt x="155" y="210"/>
                      </a:lnTo>
                      <a:lnTo>
                        <a:pt x="227" y="138"/>
                      </a:lnTo>
                      <a:lnTo>
                        <a:pt x="227" y="13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595" name="Freeform 123"/>
                <p:cNvSpPr>
                  <a:spLocks noChangeAspect="1"/>
                </p:cNvSpPr>
                <p:nvPr userDrawn="1"/>
              </p:nvSpPr>
              <p:spPr bwMode="hidden">
                <a:xfrm>
                  <a:off x="3144" y="1365"/>
                  <a:ext cx="163" cy="155"/>
                </a:xfrm>
                <a:custGeom>
                  <a:avLst/>
                  <a:gdLst>
                    <a:gd name="T0" fmla="*/ 221 w 233"/>
                    <a:gd name="T1" fmla="*/ 216 h 234"/>
                    <a:gd name="T2" fmla="*/ 192 w 233"/>
                    <a:gd name="T3" fmla="*/ 234 h 234"/>
                    <a:gd name="T4" fmla="*/ 150 w 233"/>
                    <a:gd name="T5" fmla="*/ 234 h 234"/>
                    <a:gd name="T6" fmla="*/ 102 w 233"/>
                    <a:gd name="T7" fmla="*/ 210 h 234"/>
                    <a:gd name="T8" fmla="*/ 54 w 233"/>
                    <a:gd name="T9" fmla="*/ 174 h 234"/>
                    <a:gd name="T10" fmla="*/ 24 w 233"/>
                    <a:gd name="T11" fmla="*/ 132 h 234"/>
                    <a:gd name="T12" fmla="*/ 6 w 233"/>
                    <a:gd name="T13" fmla="*/ 84 h 234"/>
                    <a:gd name="T14" fmla="*/ 0 w 233"/>
                    <a:gd name="T15" fmla="*/ 42 h 234"/>
                    <a:gd name="T16" fmla="*/ 12 w 233"/>
                    <a:gd name="T17" fmla="*/ 12 h 234"/>
                    <a:gd name="T18" fmla="*/ 48 w 233"/>
                    <a:gd name="T19" fmla="*/ 0 h 234"/>
                    <a:gd name="T20" fmla="*/ 84 w 233"/>
                    <a:gd name="T21" fmla="*/ 0 h 234"/>
                    <a:gd name="T22" fmla="*/ 132 w 233"/>
                    <a:gd name="T23" fmla="*/ 18 h 234"/>
                    <a:gd name="T24" fmla="*/ 174 w 233"/>
                    <a:gd name="T25" fmla="*/ 54 h 234"/>
                    <a:gd name="T26" fmla="*/ 210 w 233"/>
                    <a:gd name="T27" fmla="*/ 102 h 234"/>
                    <a:gd name="T28" fmla="*/ 233 w 233"/>
                    <a:gd name="T29" fmla="*/ 144 h 234"/>
                    <a:gd name="T30" fmla="*/ 233 w 233"/>
                    <a:gd name="T31" fmla="*/ 186 h 234"/>
                    <a:gd name="T32" fmla="*/ 221 w 233"/>
                    <a:gd name="T33" fmla="*/ 216 h 234"/>
                    <a:gd name="T34" fmla="*/ 221 w 233"/>
                    <a:gd name="T35" fmla="*/ 216 h 2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33" h="234">
                      <a:moveTo>
                        <a:pt x="221" y="216"/>
                      </a:moveTo>
                      <a:lnTo>
                        <a:pt x="192" y="234"/>
                      </a:lnTo>
                      <a:lnTo>
                        <a:pt x="150" y="234"/>
                      </a:lnTo>
                      <a:lnTo>
                        <a:pt x="102" y="210"/>
                      </a:lnTo>
                      <a:lnTo>
                        <a:pt x="54" y="174"/>
                      </a:lnTo>
                      <a:lnTo>
                        <a:pt x="24" y="132"/>
                      </a:lnTo>
                      <a:lnTo>
                        <a:pt x="6" y="84"/>
                      </a:lnTo>
                      <a:lnTo>
                        <a:pt x="0" y="42"/>
                      </a:lnTo>
                      <a:lnTo>
                        <a:pt x="12" y="12"/>
                      </a:lnTo>
                      <a:lnTo>
                        <a:pt x="48" y="0"/>
                      </a:lnTo>
                      <a:lnTo>
                        <a:pt x="84" y="0"/>
                      </a:lnTo>
                      <a:lnTo>
                        <a:pt x="132" y="18"/>
                      </a:lnTo>
                      <a:lnTo>
                        <a:pt x="174" y="54"/>
                      </a:lnTo>
                      <a:lnTo>
                        <a:pt x="210" y="102"/>
                      </a:lnTo>
                      <a:lnTo>
                        <a:pt x="233" y="144"/>
                      </a:lnTo>
                      <a:lnTo>
                        <a:pt x="233" y="186"/>
                      </a:lnTo>
                      <a:lnTo>
                        <a:pt x="221" y="216"/>
                      </a:lnTo>
                      <a:lnTo>
                        <a:pt x="221" y="216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596" name="Freeform 124"/>
                <p:cNvSpPr>
                  <a:spLocks noChangeAspect="1"/>
                </p:cNvSpPr>
                <p:nvPr userDrawn="1"/>
              </p:nvSpPr>
              <p:spPr bwMode="hidden">
                <a:xfrm>
                  <a:off x="3202" y="1272"/>
                  <a:ext cx="203" cy="198"/>
                </a:xfrm>
                <a:custGeom>
                  <a:avLst/>
                  <a:gdLst>
                    <a:gd name="T0" fmla="*/ 179 w 203"/>
                    <a:gd name="T1" fmla="*/ 18 h 198"/>
                    <a:gd name="T2" fmla="*/ 197 w 203"/>
                    <a:gd name="T3" fmla="*/ 48 h 198"/>
                    <a:gd name="T4" fmla="*/ 203 w 203"/>
                    <a:gd name="T5" fmla="*/ 60 h 198"/>
                    <a:gd name="T6" fmla="*/ 197 w 203"/>
                    <a:gd name="T7" fmla="*/ 66 h 198"/>
                    <a:gd name="T8" fmla="*/ 65 w 203"/>
                    <a:gd name="T9" fmla="*/ 192 h 198"/>
                    <a:gd name="T10" fmla="*/ 59 w 203"/>
                    <a:gd name="T11" fmla="*/ 198 h 198"/>
                    <a:gd name="T12" fmla="*/ 47 w 203"/>
                    <a:gd name="T13" fmla="*/ 192 h 198"/>
                    <a:gd name="T14" fmla="*/ 17 w 203"/>
                    <a:gd name="T15" fmla="*/ 174 h 198"/>
                    <a:gd name="T16" fmla="*/ 0 w 203"/>
                    <a:gd name="T17" fmla="*/ 150 h 198"/>
                    <a:gd name="T18" fmla="*/ 0 w 203"/>
                    <a:gd name="T19" fmla="*/ 126 h 198"/>
                    <a:gd name="T20" fmla="*/ 131 w 203"/>
                    <a:gd name="T21" fmla="*/ 0 h 198"/>
                    <a:gd name="T22" fmla="*/ 155 w 203"/>
                    <a:gd name="T23" fmla="*/ 0 h 198"/>
                    <a:gd name="T24" fmla="*/ 179 w 203"/>
                    <a:gd name="T25" fmla="*/ 18 h 198"/>
                    <a:gd name="T26" fmla="*/ 179 w 203"/>
                    <a:gd name="T27" fmla="*/ 18 h 1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03" h="198">
                      <a:moveTo>
                        <a:pt x="179" y="18"/>
                      </a:moveTo>
                      <a:lnTo>
                        <a:pt x="197" y="48"/>
                      </a:lnTo>
                      <a:lnTo>
                        <a:pt x="203" y="60"/>
                      </a:lnTo>
                      <a:lnTo>
                        <a:pt x="197" y="66"/>
                      </a:lnTo>
                      <a:lnTo>
                        <a:pt x="65" y="192"/>
                      </a:lnTo>
                      <a:lnTo>
                        <a:pt x="59" y="198"/>
                      </a:lnTo>
                      <a:lnTo>
                        <a:pt x="47" y="192"/>
                      </a:lnTo>
                      <a:lnTo>
                        <a:pt x="17" y="174"/>
                      </a:lnTo>
                      <a:lnTo>
                        <a:pt x="0" y="150"/>
                      </a:lnTo>
                      <a:lnTo>
                        <a:pt x="0" y="126"/>
                      </a:lnTo>
                      <a:lnTo>
                        <a:pt x="131" y="0"/>
                      </a:lnTo>
                      <a:lnTo>
                        <a:pt x="155" y="0"/>
                      </a:lnTo>
                      <a:lnTo>
                        <a:pt x="179" y="18"/>
                      </a:lnTo>
                      <a:lnTo>
                        <a:pt x="179" y="18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597" name="Freeform 125"/>
                <p:cNvSpPr>
                  <a:spLocks noChangeAspect="1"/>
                </p:cNvSpPr>
                <p:nvPr userDrawn="1"/>
              </p:nvSpPr>
              <p:spPr bwMode="hidden">
                <a:xfrm>
                  <a:off x="3330" y="1265"/>
                  <a:ext cx="79" cy="74"/>
                </a:xfrm>
                <a:custGeom>
                  <a:avLst/>
                  <a:gdLst>
                    <a:gd name="T0" fmla="*/ 221 w 233"/>
                    <a:gd name="T1" fmla="*/ 216 h 234"/>
                    <a:gd name="T2" fmla="*/ 192 w 233"/>
                    <a:gd name="T3" fmla="*/ 234 h 234"/>
                    <a:gd name="T4" fmla="*/ 150 w 233"/>
                    <a:gd name="T5" fmla="*/ 234 h 234"/>
                    <a:gd name="T6" fmla="*/ 102 w 233"/>
                    <a:gd name="T7" fmla="*/ 210 h 234"/>
                    <a:gd name="T8" fmla="*/ 54 w 233"/>
                    <a:gd name="T9" fmla="*/ 174 h 234"/>
                    <a:gd name="T10" fmla="*/ 24 w 233"/>
                    <a:gd name="T11" fmla="*/ 132 h 234"/>
                    <a:gd name="T12" fmla="*/ 6 w 233"/>
                    <a:gd name="T13" fmla="*/ 84 h 234"/>
                    <a:gd name="T14" fmla="*/ 0 w 233"/>
                    <a:gd name="T15" fmla="*/ 42 h 234"/>
                    <a:gd name="T16" fmla="*/ 12 w 233"/>
                    <a:gd name="T17" fmla="*/ 12 h 234"/>
                    <a:gd name="T18" fmla="*/ 48 w 233"/>
                    <a:gd name="T19" fmla="*/ 0 h 234"/>
                    <a:gd name="T20" fmla="*/ 84 w 233"/>
                    <a:gd name="T21" fmla="*/ 0 h 234"/>
                    <a:gd name="T22" fmla="*/ 132 w 233"/>
                    <a:gd name="T23" fmla="*/ 18 h 234"/>
                    <a:gd name="T24" fmla="*/ 174 w 233"/>
                    <a:gd name="T25" fmla="*/ 54 h 234"/>
                    <a:gd name="T26" fmla="*/ 210 w 233"/>
                    <a:gd name="T27" fmla="*/ 102 h 234"/>
                    <a:gd name="T28" fmla="*/ 233 w 233"/>
                    <a:gd name="T29" fmla="*/ 144 h 234"/>
                    <a:gd name="T30" fmla="*/ 233 w 233"/>
                    <a:gd name="T31" fmla="*/ 186 h 234"/>
                    <a:gd name="T32" fmla="*/ 221 w 233"/>
                    <a:gd name="T33" fmla="*/ 216 h 234"/>
                    <a:gd name="T34" fmla="*/ 221 w 233"/>
                    <a:gd name="T35" fmla="*/ 216 h 2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33" h="234">
                      <a:moveTo>
                        <a:pt x="221" y="216"/>
                      </a:moveTo>
                      <a:lnTo>
                        <a:pt x="192" y="234"/>
                      </a:lnTo>
                      <a:lnTo>
                        <a:pt x="150" y="234"/>
                      </a:lnTo>
                      <a:lnTo>
                        <a:pt x="102" y="210"/>
                      </a:lnTo>
                      <a:lnTo>
                        <a:pt x="54" y="174"/>
                      </a:lnTo>
                      <a:lnTo>
                        <a:pt x="24" y="132"/>
                      </a:lnTo>
                      <a:lnTo>
                        <a:pt x="6" y="84"/>
                      </a:lnTo>
                      <a:lnTo>
                        <a:pt x="0" y="42"/>
                      </a:lnTo>
                      <a:lnTo>
                        <a:pt x="12" y="12"/>
                      </a:lnTo>
                      <a:lnTo>
                        <a:pt x="48" y="0"/>
                      </a:lnTo>
                      <a:lnTo>
                        <a:pt x="84" y="0"/>
                      </a:lnTo>
                      <a:lnTo>
                        <a:pt x="132" y="18"/>
                      </a:lnTo>
                      <a:lnTo>
                        <a:pt x="174" y="54"/>
                      </a:lnTo>
                      <a:lnTo>
                        <a:pt x="210" y="102"/>
                      </a:lnTo>
                      <a:lnTo>
                        <a:pt x="233" y="144"/>
                      </a:lnTo>
                      <a:lnTo>
                        <a:pt x="233" y="186"/>
                      </a:lnTo>
                      <a:lnTo>
                        <a:pt x="221" y="216"/>
                      </a:lnTo>
                      <a:lnTo>
                        <a:pt x="221" y="216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33598" name="Rectangle 12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00200"/>
            <a:ext cx="7772400" cy="1973263"/>
          </a:xfrm>
        </p:spPr>
        <p:txBody>
          <a:bodyPr/>
          <a:lstStyle>
            <a:lvl1pPr>
              <a:defRPr sz="5100"/>
            </a:lvl1pPr>
          </a:lstStyle>
          <a:p>
            <a:pPr lvl="0"/>
            <a:r>
              <a:rPr lang="ru-RU" noProof="0" smtClean="0"/>
              <a:t>Click to edit Master title style</a:t>
            </a:r>
          </a:p>
        </p:txBody>
      </p:sp>
      <p:sp>
        <p:nvSpPr>
          <p:cNvPr id="233599" name="Rectangle 12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charset="0"/>
              <a:buNone/>
              <a:defRPr/>
            </a:lvl1pPr>
          </a:lstStyle>
          <a:p>
            <a:pPr lvl="0"/>
            <a:r>
              <a:rPr lang="ru-RU" noProof="0" smtClean="0"/>
              <a:t>Click to edit Master subtitle style</a:t>
            </a:r>
          </a:p>
        </p:txBody>
      </p:sp>
      <p:sp>
        <p:nvSpPr>
          <p:cNvPr id="233600" name="Rectangle 128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233601" name="Rectangle 129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endParaRPr lang="en-US"/>
          </a:p>
        </p:txBody>
      </p:sp>
      <p:sp>
        <p:nvSpPr>
          <p:cNvPr id="233602" name="Rectangle 130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0123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5061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523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3543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2988" y="549275"/>
            <a:ext cx="7993062" cy="71913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260475" y="1485900"/>
            <a:ext cx="3848100" cy="525621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5260975" y="1485900"/>
            <a:ext cx="3848100" cy="255111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5260975" y="4189413"/>
            <a:ext cx="384810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29273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2877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9096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90998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0491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57210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2119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8298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4203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accent2"/>
            </a:gs>
            <a:gs pos="100000">
              <a:schemeClr val="bg1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2450" name="Group 2"/>
          <p:cNvGrpSpPr>
            <a:grpSpLocks/>
          </p:cNvGrpSpPr>
          <p:nvPr/>
        </p:nvGrpSpPr>
        <p:grpSpPr bwMode="auto">
          <a:xfrm>
            <a:off x="-609600" y="762000"/>
            <a:ext cx="7542213" cy="6029325"/>
            <a:chOff x="-384" y="480"/>
            <a:chExt cx="4751" cy="3798"/>
          </a:xfrm>
        </p:grpSpPr>
        <p:grpSp>
          <p:nvGrpSpPr>
            <p:cNvPr id="232451" name="Group 3"/>
            <p:cNvGrpSpPr>
              <a:grpSpLocks/>
            </p:cNvGrpSpPr>
            <p:nvPr/>
          </p:nvGrpSpPr>
          <p:grpSpPr bwMode="auto">
            <a:xfrm>
              <a:off x="-384" y="480"/>
              <a:ext cx="4751" cy="3798"/>
              <a:chOff x="0" y="522"/>
              <a:chExt cx="4751" cy="3798"/>
            </a:xfrm>
          </p:grpSpPr>
          <p:grpSp>
            <p:nvGrpSpPr>
              <p:cNvPr id="232452" name="Group 4"/>
              <p:cNvGrpSpPr>
                <a:grpSpLocks/>
              </p:cNvGrpSpPr>
              <p:nvPr userDrawn="1"/>
            </p:nvGrpSpPr>
            <p:grpSpPr bwMode="auto">
              <a:xfrm>
                <a:off x="0" y="522"/>
                <a:ext cx="4751" cy="3794"/>
                <a:chOff x="0" y="522"/>
                <a:chExt cx="4751" cy="3794"/>
              </a:xfrm>
            </p:grpSpPr>
            <p:sp>
              <p:nvSpPr>
                <p:cNvPr id="232453" name="Freeform 5"/>
                <p:cNvSpPr>
                  <a:spLocks/>
                </p:cNvSpPr>
                <p:nvPr userDrawn="1"/>
              </p:nvSpPr>
              <p:spPr bwMode="hidden">
                <a:xfrm>
                  <a:off x="628" y="1241"/>
                  <a:ext cx="3281" cy="3075"/>
                </a:xfrm>
                <a:custGeom>
                  <a:avLst/>
                  <a:gdLst>
                    <a:gd name="T0" fmla="*/ 502 w 3271"/>
                    <a:gd name="T1" fmla="*/ 1990 h 3075"/>
                    <a:gd name="T2" fmla="*/ 186 w 3271"/>
                    <a:gd name="T3" fmla="*/ 1474 h 3075"/>
                    <a:gd name="T4" fmla="*/ 66 w 3271"/>
                    <a:gd name="T5" fmla="*/ 1169 h 3075"/>
                    <a:gd name="T6" fmla="*/ 12 w 3271"/>
                    <a:gd name="T7" fmla="*/ 875 h 3075"/>
                    <a:gd name="T8" fmla="*/ 18 w 3271"/>
                    <a:gd name="T9" fmla="*/ 611 h 3075"/>
                    <a:gd name="T10" fmla="*/ 84 w 3271"/>
                    <a:gd name="T11" fmla="*/ 389 h 3075"/>
                    <a:gd name="T12" fmla="*/ 209 w 3271"/>
                    <a:gd name="T13" fmla="*/ 216 h 3075"/>
                    <a:gd name="T14" fmla="*/ 508 w 3271"/>
                    <a:gd name="T15" fmla="*/ 42 h 3075"/>
                    <a:gd name="T16" fmla="*/ 891 w 3271"/>
                    <a:gd name="T17" fmla="*/ 6 h 3075"/>
                    <a:gd name="T18" fmla="*/ 1334 w 3271"/>
                    <a:gd name="T19" fmla="*/ 102 h 3075"/>
                    <a:gd name="T20" fmla="*/ 1806 w 3271"/>
                    <a:gd name="T21" fmla="*/ 324 h 3075"/>
                    <a:gd name="T22" fmla="*/ 2272 w 3271"/>
                    <a:gd name="T23" fmla="*/ 659 h 3075"/>
                    <a:gd name="T24" fmla="*/ 2769 w 3271"/>
                    <a:gd name="T25" fmla="*/ 1187 h 3075"/>
                    <a:gd name="T26" fmla="*/ 3085 w 3271"/>
                    <a:gd name="T27" fmla="*/ 1702 h 3075"/>
                    <a:gd name="T28" fmla="*/ 3205 w 3271"/>
                    <a:gd name="T29" fmla="*/ 2008 h 3075"/>
                    <a:gd name="T30" fmla="*/ 3259 w 3271"/>
                    <a:gd name="T31" fmla="*/ 2302 h 3075"/>
                    <a:gd name="T32" fmla="*/ 3253 w 3271"/>
                    <a:gd name="T33" fmla="*/ 2565 h 3075"/>
                    <a:gd name="T34" fmla="*/ 3187 w 3271"/>
                    <a:gd name="T35" fmla="*/ 2781 h 3075"/>
                    <a:gd name="T36" fmla="*/ 3068 w 3271"/>
                    <a:gd name="T37" fmla="*/ 2961 h 3075"/>
                    <a:gd name="T38" fmla="*/ 2918 w 3271"/>
                    <a:gd name="T39" fmla="*/ 3075 h 3075"/>
                    <a:gd name="T40" fmla="*/ 3068 w 3271"/>
                    <a:gd name="T41" fmla="*/ 2967 h 3075"/>
                    <a:gd name="T42" fmla="*/ 3193 w 3271"/>
                    <a:gd name="T43" fmla="*/ 2787 h 3075"/>
                    <a:gd name="T44" fmla="*/ 3259 w 3271"/>
                    <a:gd name="T45" fmla="*/ 2565 h 3075"/>
                    <a:gd name="T46" fmla="*/ 3265 w 3271"/>
                    <a:gd name="T47" fmla="*/ 2302 h 3075"/>
                    <a:gd name="T48" fmla="*/ 3211 w 3271"/>
                    <a:gd name="T49" fmla="*/ 2008 h 3075"/>
                    <a:gd name="T50" fmla="*/ 3091 w 3271"/>
                    <a:gd name="T51" fmla="*/ 1702 h 3075"/>
                    <a:gd name="T52" fmla="*/ 2775 w 3271"/>
                    <a:gd name="T53" fmla="*/ 1181 h 3075"/>
                    <a:gd name="T54" fmla="*/ 2278 w 3271"/>
                    <a:gd name="T55" fmla="*/ 653 h 3075"/>
                    <a:gd name="T56" fmla="*/ 1806 w 3271"/>
                    <a:gd name="T57" fmla="*/ 318 h 3075"/>
                    <a:gd name="T58" fmla="*/ 1334 w 3271"/>
                    <a:gd name="T59" fmla="*/ 96 h 3075"/>
                    <a:gd name="T60" fmla="*/ 891 w 3271"/>
                    <a:gd name="T61" fmla="*/ 0 h 3075"/>
                    <a:gd name="T62" fmla="*/ 502 w 3271"/>
                    <a:gd name="T63" fmla="*/ 36 h 3075"/>
                    <a:gd name="T64" fmla="*/ 204 w 3271"/>
                    <a:gd name="T65" fmla="*/ 210 h 3075"/>
                    <a:gd name="T66" fmla="*/ 78 w 3271"/>
                    <a:gd name="T67" fmla="*/ 389 h 3075"/>
                    <a:gd name="T68" fmla="*/ 12 w 3271"/>
                    <a:gd name="T69" fmla="*/ 611 h 3075"/>
                    <a:gd name="T70" fmla="*/ 6 w 3271"/>
                    <a:gd name="T71" fmla="*/ 875 h 3075"/>
                    <a:gd name="T72" fmla="*/ 60 w 3271"/>
                    <a:gd name="T73" fmla="*/ 1169 h 3075"/>
                    <a:gd name="T74" fmla="*/ 180 w 3271"/>
                    <a:gd name="T75" fmla="*/ 1474 h 3075"/>
                    <a:gd name="T76" fmla="*/ 353 w 3271"/>
                    <a:gd name="T77" fmla="*/ 1786 h 3075"/>
                    <a:gd name="T78" fmla="*/ 849 w 3271"/>
                    <a:gd name="T79" fmla="*/ 2380 h 3075"/>
                    <a:gd name="T80" fmla="*/ 1244 w 3271"/>
                    <a:gd name="T81" fmla="*/ 2709 h 3075"/>
                    <a:gd name="T82" fmla="*/ 1656 w 3271"/>
                    <a:gd name="T83" fmla="*/ 2961 h 3075"/>
                    <a:gd name="T84" fmla="*/ 1937 w 3271"/>
                    <a:gd name="T85" fmla="*/ 3075 h 3075"/>
                    <a:gd name="T86" fmla="*/ 1525 w 3271"/>
                    <a:gd name="T87" fmla="*/ 2889 h 3075"/>
                    <a:gd name="T88" fmla="*/ 1118 w 3271"/>
                    <a:gd name="T89" fmla="*/ 2607 h 3075"/>
                    <a:gd name="T90" fmla="*/ 849 w 3271"/>
                    <a:gd name="T91" fmla="*/ 2380 h 30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3271" h="3075">
                      <a:moveTo>
                        <a:pt x="849" y="2380"/>
                      </a:moveTo>
                      <a:lnTo>
                        <a:pt x="664" y="2188"/>
                      </a:lnTo>
                      <a:lnTo>
                        <a:pt x="502" y="1990"/>
                      </a:lnTo>
                      <a:lnTo>
                        <a:pt x="359" y="1786"/>
                      </a:lnTo>
                      <a:lnTo>
                        <a:pt x="239" y="1576"/>
                      </a:lnTo>
                      <a:lnTo>
                        <a:pt x="186" y="1474"/>
                      </a:lnTo>
                      <a:lnTo>
                        <a:pt x="138" y="1373"/>
                      </a:lnTo>
                      <a:lnTo>
                        <a:pt x="102" y="1271"/>
                      </a:lnTo>
                      <a:lnTo>
                        <a:pt x="66" y="1169"/>
                      </a:lnTo>
                      <a:lnTo>
                        <a:pt x="42" y="1067"/>
                      </a:lnTo>
                      <a:lnTo>
                        <a:pt x="24" y="971"/>
                      </a:lnTo>
                      <a:lnTo>
                        <a:pt x="12" y="875"/>
                      </a:lnTo>
                      <a:lnTo>
                        <a:pt x="6" y="779"/>
                      </a:lnTo>
                      <a:lnTo>
                        <a:pt x="6" y="695"/>
                      </a:lnTo>
                      <a:lnTo>
                        <a:pt x="18" y="611"/>
                      </a:lnTo>
                      <a:lnTo>
                        <a:pt x="30" y="533"/>
                      </a:lnTo>
                      <a:lnTo>
                        <a:pt x="54" y="461"/>
                      </a:lnTo>
                      <a:lnTo>
                        <a:pt x="84" y="389"/>
                      </a:lnTo>
                      <a:lnTo>
                        <a:pt x="120" y="330"/>
                      </a:lnTo>
                      <a:lnTo>
                        <a:pt x="162" y="270"/>
                      </a:lnTo>
                      <a:lnTo>
                        <a:pt x="209" y="216"/>
                      </a:lnTo>
                      <a:lnTo>
                        <a:pt x="299" y="144"/>
                      </a:lnTo>
                      <a:lnTo>
                        <a:pt x="395" y="84"/>
                      </a:lnTo>
                      <a:lnTo>
                        <a:pt x="508" y="42"/>
                      </a:lnTo>
                      <a:lnTo>
                        <a:pt x="628" y="18"/>
                      </a:lnTo>
                      <a:lnTo>
                        <a:pt x="754" y="6"/>
                      </a:lnTo>
                      <a:lnTo>
                        <a:pt x="891" y="6"/>
                      </a:lnTo>
                      <a:lnTo>
                        <a:pt x="1035" y="24"/>
                      </a:lnTo>
                      <a:lnTo>
                        <a:pt x="1184" y="60"/>
                      </a:lnTo>
                      <a:lnTo>
                        <a:pt x="1334" y="102"/>
                      </a:lnTo>
                      <a:lnTo>
                        <a:pt x="1489" y="162"/>
                      </a:lnTo>
                      <a:lnTo>
                        <a:pt x="1644" y="240"/>
                      </a:lnTo>
                      <a:lnTo>
                        <a:pt x="1806" y="324"/>
                      </a:lnTo>
                      <a:lnTo>
                        <a:pt x="1961" y="425"/>
                      </a:lnTo>
                      <a:lnTo>
                        <a:pt x="2117" y="533"/>
                      </a:lnTo>
                      <a:lnTo>
                        <a:pt x="2272" y="659"/>
                      </a:lnTo>
                      <a:lnTo>
                        <a:pt x="2422" y="797"/>
                      </a:lnTo>
                      <a:lnTo>
                        <a:pt x="2607" y="989"/>
                      </a:lnTo>
                      <a:lnTo>
                        <a:pt x="2769" y="1187"/>
                      </a:lnTo>
                      <a:lnTo>
                        <a:pt x="2912" y="1391"/>
                      </a:lnTo>
                      <a:lnTo>
                        <a:pt x="3032" y="1600"/>
                      </a:lnTo>
                      <a:lnTo>
                        <a:pt x="3085" y="1702"/>
                      </a:lnTo>
                      <a:lnTo>
                        <a:pt x="3133" y="1804"/>
                      </a:lnTo>
                      <a:lnTo>
                        <a:pt x="3169" y="1906"/>
                      </a:lnTo>
                      <a:lnTo>
                        <a:pt x="3205" y="2008"/>
                      </a:lnTo>
                      <a:lnTo>
                        <a:pt x="3229" y="2110"/>
                      </a:lnTo>
                      <a:lnTo>
                        <a:pt x="3247" y="2206"/>
                      </a:lnTo>
                      <a:lnTo>
                        <a:pt x="3259" y="2302"/>
                      </a:lnTo>
                      <a:lnTo>
                        <a:pt x="3265" y="2398"/>
                      </a:lnTo>
                      <a:lnTo>
                        <a:pt x="3265" y="2482"/>
                      </a:lnTo>
                      <a:lnTo>
                        <a:pt x="3253" y="2565"/>
                      </a:lnTo>
                      <a:lnTo>
                        <a:pt x="3241" y="2643"/>
                      </a:lnTo>
                      <a:lnTo>
                        <a:pt x="3217" y="2715"/>
                      </a:lnTo>
                      <a:lnTo>
                        <a:pt x="3187" y="2781"/>
                      </a:lnTo>
                      <a:lnTo>
                        <a:pt x="3157" y="2847"/>
                      </a:lnTo>
                      <a:lnTo>
                        <a:pt x="3115" y="2907"/>
                      </a:lnTo>
                      <a:lnTo>
                        <a:pt x="3068" y="2961"/>
                      </a:lnTo>
                      <a:lnTo>
                        <a:pt x="3068" y="2961"/>
                      </a:lnTo>
                      <a:lnTo>
                        <a:pt x="2996" y="3021"/>
                      </a:lnTo>
                      <a:lnTo>
                        <a:pt x="2918" y="3075"/>
                      </a:lnTo>
                      <a:lnTo>
                        <a:pt x="2930" y="3075"/>
                      </a:lnTo>
                      <a:lnTo>
                        <a:pt x="3002" y="3027"/>
                      </a:lnTo>
                      <a:lnTo>
                        <a:pt x="3068" y="2967"/>
                      </a:lnTo>
                      <a:lnTo>
                        <a:pt x="3115" y="2913"/>
                      </a:lnTo>
                      <a:lnTo>
                        <a:pt x="3157" y="2853"/>
                      </a:lnTo>
                      <a:lnTo>
                        <a:pt x="3193" y="2787"/>
                      </a:lnTo>
                      <a:lnTo>
                        <a:pt x="3223" y="2721"/>
                      </a:lnTo>
                      <a:lnTo>
                        <a:pt x="3247" y="2643"/>
                      </a:lnTo>
                      <a:lnTo>
                        <a:pt x="3259" y="2565"/>
                      </a:lnTo>
                      <a:lnTo>
                        <a:pt x="3271" y="2482"/>
                      </a:lnTo>
                      <a:lnTo>
                        <a:pt x="3271" y="2398"/>
                      </a:lnTo>
                      <a:lnTo>
                        <a:pt x="3265" y="2302"/>
                      </a:lnTo>
                      <a:lnTo>
                        <a:pt x="3253" y="2206"/>
                      </a:lnTo>
                      <a:lnTo>
                        <a:pt x="3235" y="2110"/>
                      </a:lnTo>
                      <a:lnTo>
                        <a:pt x="3211" y="2008"/>
                      </a:lnTo>
                      <a:lnTo>
                        <a:pt x="3175" y="1906"/>
                      </a:lnTo>
                      <a:lnTo>
                        <a:pt x="3139" y="1804"/>
                      </a:lnTo>
                      <a:lnTo>
                        <a:pt x="3091" y="1702"/>
                      </a:lnTo>
                      <a:lnTo>
                        <a:pt x="3038" y="1594"/>
                      </a:lnTo>
                      <a:lnTo>
                        <a:pt x="2918" y="1391"/>
                      </a:lnTo>
                      <a:lnTo>
                        <a:pt x="2775" y="1181"/>
                      </a:lnTo>
                      <a:lnTo>
                        <a:pt x="2613" y="983"/>
                      </a:lnTo>
                      <a:lnTo>
                        <a:pt x="2428" y="791"/>
                      </a:lnTo>
                      <a:lnTo>
                        <a:pt x="2278" y="653"/>
                      </a:lnTo>
                      <a:lnTo>
                        <a:pt x="2123" y="527"/>
                      </a:lnTo>
                      <a:lnTo>
                        <a:pt x="1967" y="419"/>
                      </a:lnTo>
                      <a:lnTo>
                        <a:pt x="1806" y="318"/>
                      </a:lnTo>
                      <a:lnTo>
                        <a:pt x="1650" y="234"/>
                      </a:lnTo>
                      <a:lnTo>
                        <a:pt x="1489" y="156"/>
                      </a:lnTo>
                      <a:lnTo>
                        <a:pt x="1334" y="96"/>
                      </a:lnTo>
                      <a:lnTo>
                        <a:pt x="1184" y="54"/>
                      </a:lnTo>
                      <a:lnTo>
                        <a:pt x="1035" y="18"/>
                      </a:lnTo>
                      <a:lnTo>
                        <a:pt x="891" y="0"/>
                      </a:lnTo>
                      <a:lnTo>
                        <a:pt x="754" y="0"/>
                      </a:lnTo>
                      <a:lnTo>
                        <a:pt x="622" y="12"/>
                      </a:lnTo>
                      <a:lnTo>
                        <a:pt x="502" y="36"/>
                      </a:lnTo>
                      <a:lnTo>
                        <a:pt x="395" y="78"/>
                      </a:lnTo>
                      <a:lnTo>
                        <a:pt x="293" y="138"/>
                      </a:lnTo>
                      <a:lnTo>
                        <a:pt x="204" y="210"/>
                      </a:lnTo>
                      <a:lnTo>
                        <a:pt x="156" y="264"/>
                      </a:lnTo>
                      <a:lnTo>
                        <a:pt x="114" y="324"/>
                      </a:lnTo>
                      <a:lnTo>
                        <a:pt x="78" y="389"/>
                      </a:lnTo>
                      <a:lnTo>
                        <a:pt x="48" y="461"/>
                      </a:lnTo>
                      <a:lnTo>
                        <a:pt x="30" y="533"/>
                      </a:lnTo>
                      <a:lnTo>
                        <a:pt x="12" y="611"/>
                      </a:lnTo>
                      <a:lnTo>
                        <a:pt x="6" y="695"/>
                      </a:lnTo>
                      <a:lnTo>
                        <a:pt x="0" y="779"/>
                      </a:lnTo>
                      <a:lnTo>
                        <a:pt x="6" y="875"/>
                      </a:lnTo>
                      <a:lnTo>
                        <a:pt x="18" y="971"/>
                      </a:lnTo>
                      <a:lnTo>
                        <a:pt x="36" y="1067"/>
                      </a:lnTo>
                      <a:lnTo>
                        <a:pt x="60" y="1169"/>
                      </a:lnTo>
                      <a:lnTo>
                        <a:pt x="96" y="1271"/>
                      </a:lnTo>
                      <a:lnTo>
                        <a:pt x="132" y="1373"/>
                      </a:lnTo>
                      <a:lnTo>
                        <a:pt x="180" y="1474"/>
                      </a:lnTo>
                      <a:lnTo>
                        <a:pt x="233" y="1582"/>
                      </a:lnTo>
                      <a:lnTo>
                        <a:pt x="287" y="1684"/>
                      </a:lnTo>
                      <a:lnTo>
                        <a:pt x="353" y="1786"/>
                      </a:lnTo>
                      <a:lnTo>
                        <a:pt x="496" y="1990"/>
                      </a:lnTo>
                      <a:lnTo>
                        <a:pt x="664" y="2188"/>
                      </a:lnTo>
                      <a:lnTo>
                        <a:pt x="849" y="2380"/>
                      </a:lnTo>
                      <a:lnTo>
                        <a:pt x="981" y="2500"/>
                      </a:lnTo>
                      <a:lnTo>
                        <a:pt x="1112" y="2607"/>
                      </a:lnTo>
                      <a:lnTo>
                        <a:pt x="1244" y="2709"/>
                      </a:lnTo>
                      <a:lnTo>
                        <a:pt x="1381" y="2805"/>
                      </a:lnTo>
                      <a:lnTo>
                        <a:pt x="1519" y="2889"/>
                      </a:lnTo>
                      <a:lnTo>
                        <a:pt x="1656" y="2961"/>
                      </a:lnTo>
                      <a:lnTo>
                        <a:pt x="1788" y="3021"/>
                      </a:lnTo>
                      <a:lnTo>
                        <a:pt x="1926" y="3075"/>
                      </a:lnTo>
                      <a:lnTo>
                        <a:pt x="1937" y="3075"/>
                      </a:lnTo>
                      <a:lnTo>
                        <a:pt x="1800" y="3021"/>
                      </a:lnTo>
                      <a:lnTo>
                        <a:pt x="1662" y="2961"/>
                      </a:lnTo>
                      <a:lnTo>
                        <a:pt x="1525" y="2889"/>
                      </a:lnTo>
                      <a:lnTo>
                        <a:pt x="1387" y="2805"/>
                      </a:lnTo>
                      <a:lnTo>
                        <a:pt x="1250" y="2709"/>
                      </a:lnTo>
                      <a:lnTo>
                        <a:pt x="1118" y="2607"/>
                      </a:lnTo>
                      <a:lnTo>
                        <a:pt x="981" y="2500"/>
                      </a:lnTo>
                      <a:lnTo>
                        <a:pt x="849" y="2380"/>
                      </a:lnTo>
                      <a:lnTo>
                        <a:pt x="849" y="238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32454" name="Group 6"/>
                <p:cNvGrpSpPr>
                  <a:grpSpLocks/>
                </p:cNvGrpSpPr>
                <p:nvPr userDrawn="1"/>
              </p:nvGrpSpPr>
              <p:grpSpPr bwMode="auto">
                <a:xfrm>
                  <a:off x="0" y="522"/>
                  <a:ext cx="4751" cy="3794"/>
                  <a:chOff x="0" y="522"/>
                  <a:chExt cx="4751" cy="3794"/>
                </a:xfrm>
              </p:grpSpPr>
              <p:sp>
                <p:nvSpPr>
                  <p:cNvPr id="232455" name="Freeform 7"/>
                  <p:cNvSpPr>
                    <a:spLocks/>
                  </p:cNvSpPr>
                  <p:nvPr userDrawn="1"/>
                </p:nvSpPr>
                <p:spPr bwMode="hidden">
                  <a:xfrm>
                    <a:off x="400" y="815"/>
                    <a:ext cx="3964" cy="3501"/>
                  </a:xfrm>
                  <a:custGeom>
                    <a:avLst/>
                    <a:gdLst>
                      <a:gd name="T0" fmla="*/ 3946 w 3952"/>
                      <a:gd name="T1" fmla="*/ 2860 h 3501"/>
                      <a:gd name="T2" fmla="*/ 3910 w 3952"/>
                      <a:gd name="T3" fmla="*/ 2614 h 3501"/>
                      <a:gd name="T4" fmla="*/ 3839 w 3952"/>
                      <a:gd name="T5" fmla="*/ 2368 h 3501"/>
                      <a:gd name="T6" fmla="*/ 3731 w 3952"/>
                      <a:gd name="T7" fmla="*/ 2110 h 3501"/>
                      <a:gd name="T8" fmla="*/ 3593 w 3952"/>
                      <a:gd name="T9" fmla="*/ 1853 h 3501"/>
                      <a:gd name="T10" fmla="*/ 3432 w 3952"/>
                      <a:gd name="T11" fmla="*/ 1595 h 3501"/>
                      <a:gd name="T12" fmla="*/ 3241 w 3952"/>
                      <a:gd name="T13" fmla="*/ 1343 h 3501"/>
                      <a:gd name="T14" fmla="*/ 3025 w 3952"/>
                      <a:gd name="T15" fmla="*/ 1103 h 3501"/>
                      <a:gd name="T16" fmla="*/ 2721 w 3952"/>
                      <a:gd name="T17" fmla="*/ 815 h 3501"/>
                      <a:gd name="T18" fmla="*/ 2332 w 3952"/>
                      <a:gd name="T19" fmla="*/ 522 h 3501"/>
                      <a:gd name="T20" fmla="*/ 1943 w 3952"/>
                      <a:gd name="T21" fmla="*/ 288 h 3501"/>
                      <a:gd name="T22" fmla="*/ 1555 w 3952"/>
                      <a:gd name="T23" fmla="*/ 126 h 3501"/>
                      <a:gd name="T24" fmla="*/ 1184 w 3952"/>
                      <a:gd name="T25" fmla="*/ 24 h 3501"/>
                      <a:gd name="T26" fmla="*/ 837 w 3952"/>
                      <a:gd name="T27" fmla="*/ 0 h 3501"/>
                      <a:gd name="T28" fmla="*/ 526 w 3952"/>
                      <a:gd name="T29" fmla="*/ 48 h 3501"/>
                      <a:gd name="T30" fmla="*/ 263 w 3952"/>
                      <a:gd name="T31" fmla="*/ 174 h 3501"/>
                      <a:gd name="T32" fmla="*/ 114 w 3952"/>
                      <a:gd name="T33" fmla="*/ 312 h 3501"/>
                      <a:gd name="T34" fmla="*/ 0 w 3952"/>
                      <a:gd name="T35" fmla="*/ 486 h 3501"/>
                      <a:gd name="T36" fmla="*/ 72 w 3952"/>
                      <a:gd name="T37" fmla="*/ 372 h 3501"/>
                      <a:gd name="T38" fmla="*/ 269 w 3952"/>
                      <a:gd name="T39" fmla="*/ 174 h 3501"/>
                      <a:gd name="T40" fmla="*/ 526 w 3952"/>
                      <a:gd name="T41" fmla="*/ 48 h 3501"/>
                      <a:gd name="T42" fmla="*/ 837 w 3952"/>
                      <a:gd name="T43" fmla="*/ 6 h 3501"/>
                      <a:gd name="T44" fmla="*/ 1184 w 3952"/>
                      <a:gd name="T45" fmla="*/ 30 h 3501"/>
                      <a:gd name="T46" fmla="*/ 1555 w 3952"/>
                      <a:gd name="T47" fmla="*/ 132 h 3501"/>
                      <a:gd name="T48" fmla="*/ 1943 w 3952"/>
                      <a:gd name="T49" fmla="*/ 294 h 3501"/>
                      <a:gd name="T50" fmla="*/ 2332 w 3952"/>
                      <a:gd name="T51" fmla="*/ 528 h 3501"/>
                      <a:gd name="T52" fmla="*/ 2715 w 3952"/>
                      <a:gd name="T53" fmla="*/ 821 h 3501"/>
                      <a:gd name="T54" fmla="*/ 3127 w 3952"/>
                      <a:gd name="T55" fmla="*/ 1223 h 3501"/>
                      <a:gd name="T56" fmla="*/ 3336 w 3952"/>
                      <a:gd name="T57" fmla="*/ 1469 h 3501"/>
                      <a:gd name="T58" fmla="*/ 3510 w 3952"/>
                      <a:gd name="T59" fmla="*/ 1727 h 3501"/>
                      <a:gd name="T60" fmla="*/ 3665 w 3952"/>
                      <a:gd name="T61" fmla="*/ 1984 h 3501"/>
                      <a:gd name="T62" fmla="*/ 3785 w 3952"/>
                      <a:gd name="T63" fmla="*/ 2236 h 3501"/>
                      <a:gd name="T64" fmla="*/ 3875 w 3952"/>
                      <a:gd name="T65" fmla="*/ 2494 h 3501"/>
                      <a:gd name="T66" fmla="*/ 3934 w 3952"/>
                      <a:gd name="T67" fmla="*/ 2740 h 3501"/>
                      <a:gd name="T68" fmla="*/ 3952 w 3952"/>
                      <a:gd name="T69" fmla="*/ 2973 h 3501"/>
                      <a:gd name="T70" fmla="*/ 3922 w 3952"/>
                      <a:gd name="T71" fmla="*/ 3255 h 3501"/>
                      <a:gd name="T72" fmla="*/ 3833 w 3952"/>
                      <a:gd name="T73" fmla="*/ 3501 h 3501"/>
                      <a:gd name="T74" fmla="*/ 3886 w 3952"/>
                      <a:gd name="T75" fmla="*/ 3387 h 3501"/>
                      <a:gd name="T76" fmla="*/ 3946 w 3952"/>
                      <a:gd name="T77" fmla="*/ 3123 h 3501"/>
                      <a:gd name="T78" fmla="*/ 3952 w 3952"/>
                      <a:gd name="T79" fmla="*/ 2973 h 350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</a:cxnLst>
                    <a:rect l="0" t="0" r="r" b="b"/>
                    <a:pathLst>
                      <a:path w="3952" h="3501">
                        <a:moveTo>
                          <a:pt x="3952" y="2973"/>
                        </a:moveTo>
                        <a:lnTo>
                          <a:pt x="3946" y="2860"/>
                        </a:lnTo>
                        <a:lnTo>
                          <a:pt x="3934" y="2740"/>
                        </a:lnTo>
                        <a:lnTo>
                          <a:pt x="3910" y="2614"/>
                        </a:lnTo>
                        <a:lnTo>
                          <a:pt x="3875" y="2494"/>
                        </a:lnTo>
                        <a:lnTo>
                          <a:pt x="3839" y="2368"/>
                        </a:lnTo>
                        <a:lnTo>
                          <a:pt x="3785" y="2236"/>
                        </a:lnTo>
                        <a:lnTo>
                          <a:pt x="3731" y="2110"/>
                        </a:lnTo>
                        <a:lnTo>
                          <a:pt x="3665" y="1978"/>
                        </a:lnTo>
                        <a:lnTo>
                          <a:pt x="3593" y="1853"/>
                        </a:lnTo>
                        <a:lnTo>
                          <a:pt x="3516" y="1721"/>
                        </a:lnTo>
                        <a:lnTo>
                          <a:pt x="3432" y="1595"/>
                        </a:lnTo>
                        <a:lnTo>
                          <a:pt x="3336" y="1469"/>
                        </a:lnTo>
                        <a:lnTo>
                          <a:pt x="3241" y="1343"/>
                        </a:lnTo>
                        <a:lnTo>
                          <a:pt x="3133" y="1223"/>
                        </a:lnTo>
                        <a:lnTo>
                          <a:pt x="3025" y="1103"/>
                        </a:lnTo>
                        <a:lnTo>
                          <a:pt x="2906" y="983"/>
                        </a:lnTo>
                        <a:lnTo>
                          <a:pt x="2721" y="815"/>
                        </a:lnTo>
                        <a:lnTo>
                          <a:pt x="2529" y="660"/>
                        </a:lnTo>
                        <a:lnTo>
                          <a:pt x="2332" y="522"/>
                        </a:lnTo>
                        <a:lnTo>
                          <a:pt x="2141" y="396"/>
                        </a:lnTo>
                        <a:lnTo>
                          <a:pt x="1943" y="288"/>
                        </a:lnTo>
                        <a:lnTo>
                          <a:pt x="1746" y="198"/>
                        </a:lnTo>
                        <a:lnTo>
                          <a:pt x="1555" y="126"/>
                        </a:lnTo>
                        <a:lnTo>
                          <a:pt x="1363" y="66"/>
                        </a:lnTo>
                        <a:lnTo>
                          <a:pt x="1184" y="24"/>
                        </a:lnTo>
                        <a:lnTo>
                          <a:pt x="1005" y="6"/>
                        </a:lnTo>
                        <a:lnTo>
                          <a:pt x="837" y="0"/>
                        </a:lnTo>
                        <a:lnTo>
                          <a:pt x="676" y="12"/>
                        </a:lnTo>
                        <a:lnTo>
                          <a:pt x="526" y="48"/>
                        </a:lnTo>
                        <a:lnTo>
                          <a:pt x="389" y="102"/>
                        </a:lnTo>
                        <a:lnTo>
                          <a:pt x="263" y="174"/>
                        </a:lnTo>
                        <a:lnTo>
                          <a:pt x="155" y="264"/>
                        </a:lnTo>
                        <a:lnTo>
                          <a:pt x="114" y="312"/>
                        </a:lnTo>
                        <a:lnTo>
                          <a:pt x="72" y="366"/>
                        </a:lnTo>
                        <a:lnTo>
                          <a:pt x="0" y="486"/>
                        </a:lnTo>
                        <a:lnTo>
                          <a:pt x="0" y="498"/>
                        </a:lnTo>
                        <a:lnTo>
                          <a:pt x="72" y="372"/>
                        </a:lnTo>
                        <a:lnTo>
                          <a:pt x="161" y="264"/>
                        </a:lnTo>
                        <a:lnTo>
                          <a:pt x="269" y="174"/>
                        </a:lnTo>
                        <a:lnTo>
                          <a:pt x="395" y="102"/>
                        </a:lnTo>
                        <a:lnTo>
                          <a:pt x="526" y="48"/>
                        </a:lnTo>
                        <a:lnTo>
                          <a:pt x="676" y="18"/>
                        </a:lnTo>
                        <a:lnTo>
                          <a:pt x="837" y="6"/>
                        </a:lnTo>
                        <a:lnTo>
                          <a:pt x="1005" y="6"/>
                        </a:lnTo>
                        <a:lnTo>
                          <a:pt x="1184" y="30"/>
                        </a:lnTo>
                        <a:lnTo>
                          <a:pt x="1363" y="72"/>
                        </a:lnTo>
                        <a:lnTo>
                          <a:pt x="1555" y="132"/>
                        </a:lnTo>
                        <a:lnTo>
                          <a:pt x="1746" y="204"/>
                        </a:lnTo>
                        <a:lnTo>
                          <a:pt x="1943" y="294"/>
                        </a:lnTo>
                        <a:lnTo>
                          <a:pt x="2135" y="402"/>
                        </a:lnTo>
                        <a:lnTo>
                          <a:pt x="2332" y="528"/>
                        </a:lnTo>
                        <a:lnTo>
                          <a:pt x="2523" y="666"/>
                        </a:lnTo>
                        <a:lnTo>
                          <a:pt x="2715" y="821"/>
                        </a:lnTo>
                        <a:lnTo>
                          <a:pt x="2900" y="989"/>
                        </a:lnTo>
                        <a:lnTo>
                          <a:pt x="3127" y="1223"/>
                        </a:lnTo>
                        <a:lnTo>
                          <a:pt x="3235" y="1349"/>
                        </a:lnTo>
                        <a:lnTo>
                          <a:pt x="3336" y="1469"/>
                        </a:lnTo>
                        <a:lnTo>
                          <a:pt x="3426" y="1595"/>
                        </a:lnTo>
                        <a:lnTo>
                          <a:pt x="3510" y="1727"/>
                        </a:lnTo>
                        <a:lnTo>
                          <a:pt x="3593" y="1853"/>
                        </a:lnTo>
                        <a:lnTo>
                          <a:pt x="3665" y="1984"/>
                        </a:lnTo>
                        <a:lnTo>
                          <a:pt x="3731" y="2110"/>
                        </a:lnTo>
                        <a:lnTo>
                          <a:pt x="3785" y="2236"/>
                        </a:lnTo>
                        <a:lnTo>
                          <a:pt x="3833" y="2368"/>
                        </a:lnTo>
                        <a:lnTo>
                          <a:pt x="3875" y="2494"/>
                        </a:lnTo>
                        <a:lnTo>
                          <a:pt x="3910" y="2614"/>
                        </a:lnTo>
                        <a:lnTo>
                          <a:pt x="3934" y="2740"/>
                        </a:lnTo>
                        <a:lnTo>
                          <a:pt x="3946" y="2860"/>
                        </a:lnTo>
                        <a:lnTo>
                          <a:pt x="3952" y="2973"/>
                        </a:lnTo>
                        <a:lnTo>
                          <a:pt x="3946" y="3123"/>
                        </a:lnTo>
                        <a:lnTo>
                          <a:pt x="3922" y="3255"/>
                        </a:lnTo>
                        <a:lnTo>
                          <a:pt x="3886" y="3387"/>
                        </a:lnTo>
                        <a:lnTo>
                          <a:pt x="3833" y="3501"/>
                        </a:lnTo>
                        <a:lnTo>
                          <a:pt x="3833" y="3501"/>
                        </a:lnTo>
                        <a:lnTo>
                          <a:pt x="3886" y="3387"/>
                        </a:lnTo>
                        <a:lnTo>
                          <a:pt x="3928" y="3255"/>
                        </a:lnTo>
                        <a:lnTo>
                          <a:pt x="3946" y="3123"/>
                        </a:lnTo>
                        <a:lnTo>
                          <a:pt x="3952" y="2973"/>
                        </a:lnTo>
                        <a:lnTo>
                          <a:pt x="3952" y="2973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2456" name="Freeform 8"/>
                  <p:cNvSpPr>
                    <a:spLocks/>
                  </p:cNvSpPr>
                  <p:nvPr userDrawn="1"/>
                </p:nvSpPr>
                <p:spPr bwMode="hidden">
                  <a:xfrm>
                    <a:off x="406" y="953"/>
                    <a:ext cx="3803" cy="3363"/>
                  </a:xfrm>
                  <a:custGeom>
                    <a:avLst/>
                    <a:gdLst>
                      <a:gd name="T0" fmla="*/ 676 w 3791"/>
                      <a:gd name="T1" fmla="*/ 2416 h 3363"/>
                      <a:gd name="T2" fmla="*/ 419 w 3791"/>
                      <a:gd name="T3" fmla="*/ 2062 h 3363"/>
                      <a:gd name="T4" fmla="*/ 215 w 3791"/>
                      <a:gd name="T5" fmla="*/ 1703 h 3363"/>
                      <a:gd name="T6" fmla="*/ 78 w 3791"/>
                      <a:gd name="T7" fmla="*/ 1343 h 3363"/>
                      <a:gd name="T8" fmla="*/ 12 w 3791"/>
                      <a:gd name="T9" fmla="*/ 1001 h 3363"/>
                      <a:gd name="T10" fmla="*/ 18 w 3791"/>
                      <a:gd name="T11" fmla="*/ 701 h 3363"/>
                      <a:gd name="T12" fmla="*/ 96 w 3791"/>
                      <a:gd name="T13" fmla="*/ 450 h 3363"/>
                      <a:gd name="T14" fmla="*/ 239 w 3791"/>
                      <a:gd name="T15" fmla="*/ 246 h 3363"/>
                      <a:gd name="T16" fmla="*/ 580 w 3791"/>
                      <a:gd name="T17" fmla="*/ 48 h 3363"/>
                      <a:gd name="T18" fmla="*/ 1028 w 3791"/>
                      <a:gd name="T19" fmla="*/ 6 h 3363"/>
                      <a:gd name="T20" fmla="*/ 1543 w 3791"/>
                      <a:gd name="T21" fmla="*/ 120 h 3363"/>
                      <a:gd name="T22" fmla="*/ 2087 w 3791"/>
                      <a:gd name="T23" fmla="*/ 378 h 3363"/>
                      <a:gd name="T24" fmla="*/ 2631 w 3791"/>
                      <a:gd name="T25" fmla="*/ 773 h 3363"/>
                      <a:gd name="T26" fmla="*/ 3115 w 3791"/>
                      <a:gd name="T27" fmla="*/ 1265 h 3363"/>
                      <a:gd name="T28" fmla="*/ 3378 w 3791"/>
                      <a:gd name="T29" fmla="*/ 1625 h 3363"/>
                      <a:gd name="T30" fmla="*/ 3582 w 3791"/>
                      <a:gd name="T31" fmla="*/ 1984 h 3363"/>
                      <a:gd name="T32" fmla="*/ 3719 w 3791"/>
                      <a:gd name="T33" fmla="*/ 2344 h 3363"/>
                      <a:gd name="T34" fmla="*/ 3785 w 3791"/>
                      <a:gd name="T35" fmla="*/ 2686 h 3363"/>
                      <a:gd name="T36" fmla="*/ 3749 w 3791"/>
                      <a:gd name="T37" fmla="*/ 3105 h 3363"/>
                      <a:gd name="T38" fmla="*/ 3629 w 3791"/>
                      <a:gd name="T39" fmla="*/ 3363 h 3363"/>
                      <a:gd name="T40" fmla="*/ 3779 w 3791"/>
                      <a:gd name="T41" fmla="*/ 2967 h 3363"/>
                      <a:gd name="T42" fmla="*/ 3791 w 3791"/>
                      <a:gd name="T43" fmla="*/ 2794 h 3363"/>
                      <a:gd name="T44" fmla="*/ 3749 w 3791"/>
                      <a:gd name="T45" fmla="*/ 2458 h 3363"/>
                      <a:gd name="T46" fmla="*/ 3635 w 3791"/>
                      <a:gd name="T47" fmla="*/ 2104 h 3363"/>
                      <a:gd name="T48" fmla="*/ 3456 w 3791"/>
                      <a:gd name="T49" fmla="*/ 1739 h 3363"/>
                      <a:gd name="T50" fmla="*/ 3211 w 3791"/>
                      <a:gd name="T51" fmla="*/ 1385 h 3363"/>
                      <a:gd name="T52" fmla="*/ 2804 w 3791"/>
                      <a:gd name="T53" fmla="*/ 929 h 3363"/>
                      <a:gd name="T54" fmla="*/ 2272 w 3791"/>
                      <a:gd name="T55" fmla="*/ 492 h 3363"/>
                      <a:gd name="T56" fmla="*/ 1722 w 3791"/>
                      <a:gd name="T57" fmla="*/ 192 h 3363"/>
                      <a:gd name="T58" fmla="*/ 1190 w 3791"/>
                      <a:gd name="T59" fmla="*/ 24 h 3363"/>
                      <a:gd name="T60" fmla="*/ 717 w 3791"/>
                      <a:gd name="T61" fmla="*/ 12 h 3363"/>
                      <a:gd name="T62" fmla="*/ 335 w 3791"/>
                      <a:gd name="T63" fmla="*/ 162 h 3363"/>
                      <a:gd name="T64" fmla="*/ 132 w 3791"/>
                      <a:gd name="T65" fmla="*/ 378 h 3363"/>
                      <a:gd name="T66" fmla="*/ 36 w 3791"/>
                      <a:gd name="T67" fmla="*/ 612 h 3363"/>
                      <a:gd name="T68" fmla="*/ 0 w 3791"/>
                      <a:gd name="T69" fmla="*/ 893 h 3363"/>
                      <a:gd name="T70" fmla="*/ 42 w 3791"/>
                      <a:gd name="T71" fmla="*/ 1229 h 3363"/>
                      <a:gd name="T72" fmla="*/ 161 w 3791"/>
                      <a:gd name="T73" fmla="*/ 1583 h 3363"/>
                      <a:gd name="T74" fmla="*/ 341 w 3791"/>
                      <a:gd name="T75" fmla="*/ 1942 h 3363"/>
                      <a:gd name="T76" fmla="*/ 580 w 3791"/>
                      <a:gd name="T77" fmla="*/ 2302 h 3363"/>
                      <a:gd name="T78" fmla="*/ 987 w 3791"/>
                      <a:gd name="T79" fmla="*/ 2758 h 3363"/>
                      <a:gd name="T80" fmla="*/ 1596 w 3791"/>
                      <a:gd name="T81" fmla="*/ 3237 h 3363"/>
                      <a:gd name="T82" fmla="*/ 1596 w 3791"/>
                      <a:gd name="T83" fmla="*/ 3237 h 3363"/>
                      <a:gd name="T84" fmla="*/ 993 w 3791"/>
                      <a:gd name="T85" fmla="*/ 2758 h 33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</a:cxnLst>
                    <a:rect l="0" t="0" r="r" b="b"/>
                    <a:pathLst>
                      <a:path w="3791" h="3363">
                        <a:moveTo>
                          <a:pt x="993" y="2758"/>
                        </a:moveTo>
                        <a:lnTo>
                          <a:pt x="777" y="2536"/>
                        </a:lnTo>
                        <a:lnTo>
                          <a:pt x="676" y="2416"/>
                        </a:lnTo>
                        <a:lnTo>
                          <a:pt x="586" y="2302"/>
                        </a:lnTo>
                        <a:lnTo>
                          <a:pt x="496" y="2182"/>
                        </a:lnTo>
                        <a:lnTo>
                          <a:pt x="419" y="2062"/>
                        </a:lnTo>
                        <a:lnTo>
                          <a:pt x="341" y="1942"/>
                        </a:lnTo>
                        <a:lnTo>
                          <a:pt x="275" y="1822"/>
                        </a:lnTo>
                        <a:lnTo>
                          <a:pt x="215" y="1703"/>
                        </a:lnTo>
                        <a:lnTo>
                          <a:pt x="161" y="1583"/>
                        </a:lnTo>
                        <a:lnTo>
                          <a:pt x="114" y="1463"/>
                        </a:lnTo>
                        <a:lnTo>
                          <a:pt x="78" y="1343"/>
                        </a:lnTo>
                        <a:lnTo>
                          <a:pt x="48" y="1229"/>
                        </a:lnTo>
                        <a:lnTo>
                          <a:pt x="24" y="1115"/>
                        </a:lnTo>
                        <a:lnTo>
                          <a:pt x="12" y="1001"/>
                        </a:lnTo>
                        <a:lnTo>
                          <a:pt x="6" y="893"/>
                        </a:lnTo>
                        <a:lnTo>
                          <a:pt x="12" y="797"/>
                        </a:lnTo>
                        <a:lnTo>
                          <a:pt x="18" y="701"/>
                        </a:lnTo>
                        <a:lnTo>
                          <a:pt x="42" y="612"/>
                        </a:lnTo>
                        <a:lnTo>
                          <a:pt x="66" y="528"/>
                        </a:lnTo>
                        <a:lnTo>
                          <a:pt x="96" y="450"/>
                        </a:lnTo>
                        <a:lnTo>
                          <a:pt x="138" y="378"/>
                        </a:lnTo>
                        <a:lnTo>
                          <a:pt x="185" y="306"/>
                        </a:lnTo>
                        <a:lnTo>
                          <a:pt x="239" y="246"/>
                        </a:lnTo>
                        <a:lnTo>
                          <a:pt x="341" y="162"/>
                        </a:lnTo>
                        <a:lnTo>
                          <a:pt x="454" y="96"/>
                        </a:lnTo>
                        <a:lnTo>
                          <a:pt x="580" y="48"/>
                        </a:lnTo>
                        <a:lnTo>
                          <a:pt x="723" y="18"/>
                        </a:lnTo>
                        <a:lnTo>
                          <a:pt x="867" y="6"/>
                        </a:lnTo>
                        <a:lnTo>
                          <a:pt x="1028" y="6"/>
                        </a:lnTo>
                        <a:lnTo>
                          <a:pt x="1196" y="30"/>
                        </a:lnTo>
                        <a:lnTo>
                          <a:pt x="1363" y="66"/>
                        </a:lnTo>
                        <a:lnTo>
                          <a:pt x="1543" y="120"/>
                        </a:lnTo>
                        <a:lnTo>
                          <a:pt x="1722" y="192"/>
                        </a:lnTo>
                        <a:lnTo>
                          <a:pt x="1901" y="282"/>
                        </a:lnTo>
                        <a:lnTo>
                          <a:pt x="2087" y="378"/>
                        </a:lnTo>
                        <a:lnTo>
                          <a:pt x="2272" y="498"/>
                        </a:lnTo>
                        <a:lnTo>
                          <a:pt x="2451" y="624"/>
                        </a:lnTo>
                        <a:lnTo>
                          <a:pt x="2631" y="773"/>
                        </a:lnTo>
                        <a:lnTo>
                          <a:pt x="2804" y="929"/>
                        </a:lnTo>
                        <a:lnTo>
                          <a:pt x="3019" y="1151"/>
                        </a:lnTo>
                        <a:lnTo>
                          <a:pt x="3115" y="1265"/>
                        </a:lnTo>
                        <a:lnTo>
                          <a:pt x="3211" y="1385"/>
                        </a:lnTo>
                        <a:lnTo>
                          <a:pt x="3295" y="1505"/>
                        </a:lnTo>
                        <a:lnTo>
                          <a:pt x="3378" y="1625"/>
                        </a:lnTo>
                        <a:lnTo>
                          <a:pt x="3450" y="1745"/>
                        </a:lnTo>
                        <a:lnTo>
                          <a:pt x="3522" y="1864"/>
                        </a:lnTo>
                        <a:lnTo>
                          <a:pt x="3582" y="1984"/>
                        </a:lnTo>
                        <a:lnTo>
                          <a:pt x="3635" y="2104"/>
                        </a:lnTo>
                        <a:lnTo>
                          <a:pt x="3677" y="2224"/>
                        </a:lnTo>
                        <a:lnTo>
                          <a:pt x="3719" y="2344"/>
                        </a:lnTo>
                        <a:lnTo>
                          <a:pt x="3749" y="2458"/>
                        </a:lnTo>
                        <a:lnTo>
                          <a:pt x="3773" y="2572"/>
                        </a:lnTo>
                        <a:lnTo>
                          <a:pt x="3785" y="2686"/>
                        </a:lnTo>
                        <a:lnTo>
                          <a:pt x="3791" y="2794"/>
                        </a:lnTo>
                        <a:lnTo>
                          <a:pt x="3779" y="2955"/>
                        </a:lnTo>
                        <a:lnTo>
                          <a:pt x="3749" y="3105"/>
                        </a:lnTo>
                        <a:lnTo>
                          <a:pt x="3695" y="3243"/>
                        </a:lnTo>
                        <a:lnTo>
                          <a:pt x="3623" y="3363"/>
                        </a:lnTo>
                        <a:lnTo>
                          <a:pt x="3629" y="3363"/>
                        </a:lnTo>
                        <a:lnTo>
                          <a:pt x="3701" y="3243"/>
                        </a:lnTo>
                        <a:lnTo>
                          <a:pt x="3749" y="3111"/>
                        </a:lnTo>
                        <a:lnTo>
                          <a:pt x="3779" y="2967"/>
                        </a:lnTo>
                        <a:lnTo>
                          <a:pt x="3791" y="2806"/>
                        </a:lnTo>
                        <a:lnTo>
                          <a:pt x="3791" y="2800"/>
                        </a:lnTo>
                        <a:lnTo>
                          <a:pt x="3791" y="2794"/>
                        </a:lnTo>
                        <a:lnTo>
                          <a:pt x="3785" y="2686"/>
                        </a:lnTo>
                        <a:lnTo>
                          <a:pt x="3773" y="2572"/>
                        </a:lnTo>
                        <a:lnTo>
                          <a:pt x="3749" y="2458"/>
                        </a:lnTo>
                        <a:lnTo>
                          <a:pt x="3719" y="2338"/>
                        </a:lnTo>
                        <a:lnTo>
                          <a:pt x="3683" y="2224"/>
                        </a:lnTo>
                        <a:lnTo>
                          <a:pt x="3635" y="2104"/>
                        </a:lnTo>
                        <a:lnTo>
                          <a:pt x="3582" y="1984"/>
                        </a:lnTo>
                        <a:lnTo>
                          <a:pt x="3522" y="1864"/>
                        </a:lnTo>
                        <a:lnTo>
                          <a:pt x="3456" y="1739"/>
                        </a:lnTo>
                        <a:lnTo>
                          <a:pt x="3378" y="1619"/>
                        </a:lnTo>
                        <a:lnTo>
                          <a:pt x="3300" y="1499"/>
                        </a:lnTo>
                        <a:lnTo>
                          <a:pt x="3211" y="1385"/>
                        </a:lnTo>
                        <a:lnTo>
                          <a:pt x="3121" y="1265"/>
                        </a:lnTo>
                        <a:lnTo>
                          <a:pt x="3019" y="1151"/>
                        </a:lnTo>
                        <a:lnTo>
                          <a:pt x="2804" y="929"/>
                        </a:lnTo>
                        <a:lnTo>
                          <a:pt x="2631" y="767"/>
                        </a:lnTo>
                        <a:lnTo>
                          <a:pt x="2451" y="624"/>
                        </a:lnTo>
                        <a:lnTo>
                          <a:pt x="2272" y="492"/>
                        </a:lnTo>
                        <a:lnTo>
                          <a:pt x="2087" y="378"/>
                        </a:lnTo>
                        <a:lnTo>
                          <a:pt x="1901" y="276"/>
                        </a:lnTo>
                        <a:lnTo>
                          <a:pt x="1722" y="192"/>
                        </a:lnTo>
                        <a:lnTo>
                          <a:pt x="1543" y="120"/>
                        </a:lnTo>
                        <a:lnTo>
                          <a:pt x="1363" y="66"/>
                        </a:lnTo>
                        <a:lnTo>
                          <a:pt x="1190" y="24"/>
                        </a:lnTo>
                        <a:lnTo>
                          <a:pt x="1028" y="6"/>
                        </a:lnTo>
                        <a:lnTo>
                          <a:pt x="867" y="0"/>
                        </a:lnTo>
                        <a:lnTo>
                          <a:pt x="717" y="12"/>
                        </a:lnTo>
                        <a:lnTo>
                          <a:pt x="580" y="42"/>
                        </a:lnTo>
                        <a:lnTo>
                          <a:pt x="448" y="90"/>
                        </a:lnTo>
                        <a:lnTo>
                          <a:pt x="335" y="162"/>
                        </a:lnTo>
                        <a:lnTo>
                          <a:pt x="233" y="246"/>
                        </a:lnTo>
                        <a:lnTo>
                          <a:pt x="179" y="306"/>
                        </a:lnTo>
                        <a:lnTo>
                          <a:pt x="132" y="378"/>
                        </a:lnTo>
                        <a:lnTo>
                          <a:pt x="90" y="450"/>
                        </a:lnTo>
                        <a:lnTo>
                          <a:pt x="60" y="528"/>
                        </a:lnTo>
                        <a:lnTo>
                          <a:pt x="36" y="612"/>
                        </a:lnTo>
                        <a:lnTo>
                          <a:pt x="12" y="701"/>
                        </a:lnTo>
                        <a:lnTo>
                          <a:pt x="6" y="797"/>
                        </a:lnTo>
                        <a:lnTo>
                          <a:pt x="0" y="893"/>
                        </a:lnTo>
                        <a:lnTo>
                          <a:pt x="6" y="1001"/>
                        </a:lnTo>
                        <a:lnTo>
                          <a:pt x="24" y="1115"/>
                        </a:lnTo>
                        <a:lnTo>
                          <a:pt x="42" y="1229"/>
                        </a:lnTo>
                        <a:lnTo>
                          <a:pt x="78" y="1343"/>
                        </a:lnTo>
                        <a:lnTo>
                          <a:pt x="114" y="1463"/>
                        </a:lnTo>
                        <a:lnTo>
                          <a:pt x="161" y="1583"/>
                        </a:lnTo>
                        <a:lnTo>
                          <a:pt x="215" y="1703"/>
                        </a:lnTo>
                        <a:lnTo>
                          <a:pt x="275" y="1822"/>
                        </a:lnTo>
                        <a:lnTo>
                          <a:pt x="341" y="1942"/>
                        </a:lnTo>
                        <a:lnTo>
                          <a:pt x="413" y="2062"/>
                        </a:lnTo>
                        <a:lnTo>
                          <a:pt x="496" y="2182"/>
                        </a:lnTo>
                        <a:lnTo>
                          <a:pt x="580" y="2302"/>
                        </a:lnTo>
                        <a:lnTo>
                          <a:pt x="676" y="2422"/>
                        </a:lnTo>
                        <a:lnTo>
                          <a:pt x="771" y="2536"/>
                        </a:lnTo>
                        <a:lnTo>
                          <a:pt x="987" y="2758"/>
                        </a:lnTo>
                        <a:lnTo>
                          <a:pt x="1184" y="2931"/>
                        </a:lnTo>
                        <a:lnTo>
                          <a:pt x="1387" y="3093"/>
                        </a:lnTo>
                        <a:lnTo>
                          <a:pt x="1596" y="3237"/>
                        </a:lnTo>
                        <a:lnTo>
                          <a:pt x="1800" y="3363"/>
                        </a:lnTo>
                        <a:lnTo>
                          <a:pt x="1806" y="3363"/>
                        </a:lnTo>
                        <a:lnTo>
                          <a:pt x="1596" y="3237"/>
                        </a:lnTo>
                        <a:lnTo>
                          <a:pt x="1393" y="3093"/>
                        </a:lnTo>
                        <a:lnTo>
                          <a:pt x="1190" y="2931"/>
                        </a:lnTo>
                        <a:lnTo>
                          <a:pt x="993" y="2758"/>
                        </a:lnTo>
                        <a:lnTo>
                          <a:pt x="993" y="2758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2457" name="Freeform 9"/>
                  <p:cNvSpPr>
                    <a:spLocks/>
                  </p:cNvSpPr>
                  <p:nvPr userDrawn="1"/>
                </p:nvSpPr>
                <p:spPr bwMode="hidden">
                  <a:xfrm>
                    <a:off x="514" y="1091"/>
                    <a:ext cx="3538" cy="3225"/>
                  </a:xfrm>
                  <a:custGeom>
                    <a:avLst/>
                    <a:gdLst>
                      <a:gd name="T0" fmla="*/ 538 w 3527"/>
                      <a:gd name="T1" fmla="*/ 2146 h 3225"/>
                      <a:gd name="T2" fmla="*/ 317 w 3527"/>
                      <a:gd name="T3" fmla="*/ 1816 h 3225"/>
                      <a:gd name="T4" fmla="*/ 149 w 3527"/>
                      <a:gd name="T5" fmla="*/ 1481 h 3225"/>
                      <a:gd name="T6" fmla="*/ 41 w 3527"/>
                      <a:gd name="T7" fmla="*/ 1151 h 3225"/>
                      <a:gd name="T8" fmla="*/ 0 w 3527"/>
                      <a:gd name="T9" fmla="*/ 839 h 3225"/>
                      <a:gd name="T10" fmla="*/ 30 w 3527"/>
                      <a:gd name="T11" fmla="*/ 575 h 3225"/>
                      <a:gd name="T12" fmla="*/ 125 w 3527"/>
                      <a:gd name="T13" fmla="*/ 354 h 3225"/>
                      <a:gd name="T14" fmla="*/ 317 w 3527"/>
                      <a:gd name="T15" fmla="*/ 150 h 3225"/>
                      <a:gd name="T16" fmla="*/ 669 w 3527"/>
                      <a:gd name="T17" fmla="*/ 12 h 3225"/>
                      <a:gd name="T18" fmla="*/ 1112 w 3527"/>
                      <a:gd name="T19" fmla="*/ 24 h 3225"/>
                      <a:gd name="T20" fmla="*/ 1608 w 3527"/>
                      <a:gd name="T21" fmla="*/ 174 h 3225"/>
                      <a:gd name="T22" fmla="*/ 2116 w 3527"/>
                      <a:gd name="T23" fmla="*/ 456 h 3225"/>
                      <a:gd name="T24" fmla="*/ 2613 w 3527"/>
                      <a:gd name="T25" fmla="*/ 857 h 3225"/>
                      <a:gd name="T26" fmla="*/ 3073 w 3527"/>
                      <a:gd name="T27" fmla="*/ 1391 h 3225"/>
                      <a:gd name="T28" fmla="*/ 3276 w 3527"/>
                      <a:gd name="T29" fmla="*/ 1726 h 3225"/>
                      <a:gd name="T30" fmla="*/ 3426 w 3527"/>
                      <a:gd name="T31" fmla="*/ 2062 h 3225"/>
                      <a:gd name="T32" fmla="*/ 3509 w 3527"/>
                      <a:gd name="T33" fmla="*/ 2386 h 3225"/>
                      <a:gd name="T34" fmla="*/ 3521 w 3527"/>
                      <a:gd name="T35" fmla="*/ 2680 h 3225"/>
                      <a:gd name="T36" fmla="*/ 3474 w 3527"/>
                      <a:gd name="T37" fmla="*/ 2931 h 3225"/>
                      <a:gd name="T38" fmla="*/ 3360 w 3527"/>
                      <a:gd name="T39" fmla="*/ 3141 h 3225"/>
                      <a:gd name="T40" fmla="*/ 3282 w 3527"/>
                      <a:gd name="T41" fmla="*/ 3225 h 3225"/>
                      <a:gd name="T42" fmla="*/ 3312 w 3527"/>
                      <a:gd name="T43" fmla="*/ 3201 h 3225"/>
                      <a:gd name="T44" fmla="*/ 3444 w 3527"/>
                      <a:gd name="T45" fmla="*/ 3009 h 3225"/>
                      <a:gd name="T46" fmla="*/ 3515 w 3527"/>
                      <a:gd name="T47" fmla="*/ 2769 h 3225"/>
                      <a:gd name="T48" fmla="*/ 3521 w 3527"/>
                      <a:gd name="T49" fmla="*/ 2488 h 3225"/>
                      <a:gd name="T50" fmla="*/ 3462 w 3527"/>
                      <a:gd name="T51" fmla="*/ 2170 h 3225"/>
                      <a:gd name="T52" fmla="*/ 3336 w 3527"/>
                      <a:gd name="T53" fmla="*/ 1834 h 3225"/>
                      <a:gd name="T54" fmla="*/ 3145 w 3527"/>
                      <a:gd name="T55" fmla="*/ 1499 h 3225"/>
                      <a:gd name="T56" fmla="*/ 2816 w 3527"/>
                      <a:gd name="T57" fmla="*/ 1061 h 3225"/>
                      <a:gd name="T58" fmla="*/ 2284 w 3527"/>
                      <a:gd name="T59" fmla="*/ 575 h 3225"/>
                      <a:gd name="T60" fmla="*/ 1775 w 3527"/>
                      <a:gd name="T61" fmla="*/ 252 h 3225"/>
                      <a:gd name="T62" fmla="*/ 1273 w 3527"/>
                      <a:gd name="T63" fmla="*/ 60 h 3225"/>
                      <a:gd name="T64" fmla="*/ 807 w 3527"/>
                      <a:gd name="T65" fmla="*/ 0 h 3225"/>
                      <a:gd name="T66" fmla="*/ 418 w 3527"/>
                      <a:gd name="T67" fmla="*/ 84 h 3225"/>
                      <a:gd name="T68" fmla="*/ 167 w 3527"/>
                      <a:gd name="T69" fmla="*/ 288 h 3225"/>
                      <a:gd name="T70" fmla="*/ 53 w 3527"/>
                      <a:gd name="T71" fmla="*/ 498 h 3225"/>
                      <a:gd name="T72" fmla="*/ 0 w 3527"/>
                      <a:gd name="T73" fmla="*/ 749 h 3225"/>
                      <a:gd name="T74" fmla="*/ 18 w 3527"/>
                      <a:gd name="T75" fmla="*/ 1043 h 3225"/>
                      <a:gd name="T76" fmla="*/ 101 w 3527"/>
                      <a:gd name="T77" fmla="*/ 1373 h 3225"/>
                      <a:gd name="T78" fmla="*/ 251 w 3527"/>
                      <a:gd name="T79" fmla="*/ 1708 h 3225"/>
                      <a:gd name="T80" fmla="*/ 454 w 3527"/>
                      <a:gd name="T81" fmla="*/ 2038 h 3225"/>
                      <a:gd name="T82" fmla="*/ 914 w 3527"/>
                      <a:gd name="T83" fmla="*/ 2572 h 3225"/>
                      <a:gd name="T84" fmla="*/ 1255 w 3527"/>
                      <a:gd name="T85" fmla="*/ 2865 h 3225"/>
                      <a:gd name="T86" fmla="*/ 1608 w 3527"/>
                      <a:gd name="T87" fmla="*/ 3099 h 3225"/>
                      <a:gd name="T88" fmla="*/ 1853 w 3527"/>
                      <a:gd name="T89" fmla="*/ 3225 h 3225"/>
                      <a:gd name="T90" fmla="*/ 1494 w 3527"/>
                      <a:gd name="T91" fmla="*/ 3027 h 3225"/>
                      <a:gd name="T92" fmla="*/ 1142 w 3527"/>
                      <a:gd name="T93" fmla="*/ 2769 h 32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</a:cxnLst>
                    <a:rect l="0" t="0" r="r" b="b"/>
                    <a:pathLst>
                      <a:path w="3527" h="3225">
                        <a:moveTo>
                          <a:pt x="914" y="2572"/>
                        </a:moveTo>
                        <a:lnTo>
                          <a:pt x="717" y="2362"/>
                        </a:lnTo>
                        <a:lnTo>
                          <a:pt x="538" y="2146"/>
                        </a:lnTo>
                        <a:lnTo>
                          <a:pt x="460" y="2038"/>
                        </a:lnTo>
                        <a:lnTo>
                          <a:pt x="382" y="1930"/>
                        </a:lnTo>
                        <a:lnTo>
                          <a:pt x="317" y="1816"/>
                        </a:lnTo>
                        <a:lnTo>
                          <a:pt x="251" y="1702"/>
                        </a:lnTo>
                        <a:lnTo>
                          <a:pt x="197" y="1589"/>
                        </a:lnTo>
                        <a:lnTo>
                          <a:pt x="149" y="1481"/>
                        </a:lnTo>
                        <a:lnTo>
                          <a:pt x="107" y="1367"/>
                        </a:lnTo>
                        <a:lnTo>
                          <a:pt x="71" y="1259"/>
                        </a:lnTo>
                        <a:lnTo>
                          <a:pt x="41" y="1151"/>
                        </a:lnTo>
                        <a:lnTo>
                          <a:pt x="18" y="1043"/>
                        </a:lnTo>
                        <a:lnTo>
                          <a:pt x="6" y="941"/>
                        </a:lnTo>
                        <a:lnTo>
                          <a:pt x="0" y="839"/>
                        </a:lnTo>
                        <a:lnTo>
                          <a:pt x="6" y="749"/>
                        </a:lnTo>
                        <a:lnTo>
                          <a:pt x="12" y="659"/>
                        </a:lnTo>
                        <a:lnTo>
                          <a:pt x="30" y="575"/>
                        </a:lnTo>
                        <a:lnTo>
                          <a:pt x="59" y="498"/>
                        </a:lnTo>
                        <a:lnTo>
                          <a:pt x="89" y="420"/>
                        </a:lnTo>
                        <a:lnTo>
                          <a:pt x="125" y="354"/>
                        </a:lnTo>
                        <a:lnTo>
                          <a:pt x="173" y="288"/>
                        </a:lnTo>
                        <a:lnTo>
                          <a:pt x="221" y="228"/>
                        </a:lnTo>
                        <a:lnTo>
                          <a:pt x="317" y="150"/>
                        </a:lnTo>
                        <a:lnTo>
                          <a:pt x="424" y="90"/>
                        </a:lnTo>
                        <a:lnTo>
                          <a:pt x="544" y="42"/>
                        </a:lnTo>
                        <a:lnTo>
                          <a:pt x="669" y="12"/>
                        </a:lnTo>
                        <a:lnTo>
                          <a:pt x="813" y="0"/>
                        </a:lnTo>
                        <a:lnTo>
                          <a:pt x="956" y="6"/>
                        </a:lnTo>
                        <a:lnTo>
                          <a:pt x="1112" y="24"/>
                        </a:lnTo>
                        <a:lnTo>
                          <a:pt x="1273" y="60"/>
                        </a:lnTo>
                        <a:lnTo>
                          <a:pt x="1441" y="114"/>
                        </a:lnTo>
                        <a:lnTo>
                          <a:pt x="1608" y="174"/>
                        </a:lnTo>
                        <a:lnTo>
                          <a:pt x="1775" y="258"/>
                        </a:lnTo>
                        <a:lnTo>
                          <a:pt x="1949" y="348"/>
                        </a:lnTo>
                        <a:lnTo>
                          <a:pt x="2116" y="456"/>
                        </a:lnTo>
                        <a:lnTo>
                          <a:pt x="2284" y="575"/>
                        </a:lnTo>
                        <a:lnTo>
                          <a:pt x="2451" y="713"/>
                        </a:lnTo>
                        <a:lnTo>
                          <a:pt x="2613" y="857"/>
                        </a:lnTo>
                        <a:lnTo>
                          <a:pt x="2810" y="1067"/>
                        </a:lnTo>
                        <a:lnTo>
                          <a:pt x="2989" y="1283"/>
                        </a:lnTo>
                        <a:lnTo>
                          <a:pt x="3073" y="1391"/>
                        </a:lnTo>
                        <a:lnTo>
                          <a:pt x="3145" y="1505"/>
                        </a:lnTo>
                        <a:lnTo>
                          <a:pt x="3216" y="1612"/>
                        </a:lnTo>
                        <a:lnTo>
                          <a:pt x="3276" y="1726"/>
                        </a:lnTo>
                        <a:lnTo>
                          <a:pt x="3330" y="1840"/>
                        </a:lnTo>
                        <a:lnTo>
                          <a:pt x="3384" y="1948"/>
                        </a:lnTo>
                        <a:lnTo>
                          <a:pt x="3426" y="2062"/>
                        </a:lnTo>
                        <a:lnTo>
                          <a:pt x="3462" y="2170"/>
                        </a:lnTo>
                        <a:lnTo>
                          <a:pt x="3491" y="2278"/>
                        </a:lnTo>
                        <a:lnTo>
                          <a:pt x="3509" y="2386"/>
                        </a:lnTo>
                        <a:lnTo>
                          <a:pt x="3521" y="2488"/>
                        </a:lnTo>
                        <a:lnTo>
                          <a:pt x="3527" y="2590"/>
                        </a:lnTo>
                        <a:lnTo>
                          <a:pt x="3521" y="2680"/>
                        </a:lnTo>
                        <a:lnTo>
                          <a:pt x="3515" y="2769"/>
                        </a:lnTo>
                        <a:lnTo>
                          <a:pt x="3497" y="2853"/>
                        </a:lnTo>
                        <a:lnTo>
                          <a:pt x="3474" y="2931"/>
                        </a:lnTo>
                        <a:lnTo>
                          <a:pt x="3438" y="3009"/>
                        </a:lnTo>
                        <a:lnTo>
                          <a:pt x="3402" y="3075"/>
                        </a:lnTo>
                        <a:lnTo>
                          <a:pt x="3360" y="3141"/>
                        </a:lnTo>
                        <a:lnTo>
                          <a:pt x="3306" y="3201"/>
                        </a:lnTo>
                        <a:lnTo>
                          <a:pt x="3294" y="3213"/>
                        </a:lnTo>
                        <a:lnTo>
                          <a:pt x="3282" y="3225"/>
                        </a:lnTo>
                        <a:lnTo>
                          <a:pt x="3288" y="3225"/>
                        </a:lnTo>
                        <a:lnTo>
                          <a:pt x="3300" y="3213"/>
                        </a:lnTo>
                        <a:lnTo>
                          <a:pt x="3312" y="3201"/>
                        </a:lnTo>
                        <a:lnTo>
                          <a:pt x="3366" y="3141"/>
                        </a:lnTo>
                        <a:lnTo>
                          <a:pt x="3408" y="3075"/>
                        </a:lnTo>
                        <a:lnTo>
                          <a:pt x="3444" y="3009"/>
                        </a:lnTo>
                        <a:lnTo>
                          <a:pt x="3474" y="2931"/>
                        </a:lnTo>
                        <a:lnTo>
                          <a:pt x="3497" y="2853"/>
                        </a:lnTo>
                        <a:lnTo>
                          <a:pt x="3515" y="2769"/>
                        </a:lnTo>
                        <a:lnTo>
                          <a:pt x="3527" y="2680"/>
                        </a:lnTo>
                        <a:lnTo>
                          <a:pt x="3527" y="2590"/>
                        </a:lnTo>
                        <a:lnTo>
                          <a:pt x="3521" y="2488"/>
                        </a:lnTo>
                        <a:lnTo>
                          <a:pt x="3509" y="2386"/>
                        </a:lnTo>
                        <a:lnTo>
                          <a:pt x="3491" y="2278"/>
                        </a:lnTo>
                        <a:lnTo>
                          <a:pt x="3462" y="2170"/>
                        </a:lnTo>
                        <a:lnTo>
                          <a:pt x="3426" y="2056"/>
                        </a:lnTo>
                        <a:lnTo>
                          <a:pt x="3384" y="1948"/>
                        </a:lnTo>
                        <a:lnTo>
                          <a:pt x="3336" y="1834"/>
                        </a:lnTo>
                        <a:lnTo>
                          <a:pt x="3276" y="1726"/>
                        </a:lnTo>
                        <a:lnTo>
                          <a:pt x="3216" y="1612"/>
                        </a:lnTo>
                        <a:lnTo>
                          <a:pt x="3145" y="1499"/>
                        </a:lnTo>
                        <a:lnTo>
                          <a:pt x="3073" y="1391"/>
                        </a:lnTo>
                        <a:lnTo>
                          <a:pt x="2989" y="1277"/>
                        </a:lnTo>
                        <a:lnTo>
                          <a:pt x="2816" y="1061"/>
                        </a:lnTo>
                        <a:lnTo>
                          <a:pt x="2613" y="857"/>
                        </a:lnTo>
                        <a:lnTo>
                          <a:pt x="2451" y="707"/>
                        </a:lnTo>
                        <a:lnTo>
                          <a:pt x="2284" y="575"/>
                        </a:lnTo>
                        <a:lnTo>
                          <a:pt x="2116" y="456"/>
                        </a:lnTo>
                        <a:lnTo>
                          <a:pt x="1949" y="348"/>
                        </a:lnTo>
                        <a:lnTo>
                          <a:pt x="1775" y="252"/>
                        </a:lnTo>
                        <a:lnTo>
                          <a:pt x="1608" y="174"/>
                        </a:lnTo>
                        <a:lnTo>
                          <a:pt x="1435" y="108"/>
                        </a:lnTo>
                        <a:lnTo>
                          <a:pt x="1273" y="60"/>
                        </a:lnTo>
                        <a:lnTo>
                          <a:pt x="1112" y="24"/>
                        </a:lnTo>
                        <a:lnTo>
                          <a:pt x="956" y="0"/>
                        </a:lnTo>
                        <a:lnTo>
                          <a:pt x="807" y="0"/>
                        </a:lnTo>
                        <a:lnTo>
                          <a:pt x="669" y="12"/>
                        </a:lnTo>
                        <a:lnTo>
                          <a:pt x="538" y="42"/>
                        </a:lnTo>
                        <a:lnTo>
                          <a:pt x="418" y="84"/>
                        </a:lnTo>
                        <a:lnTo>
                          <a:pt x="311" y="150"/>
                        </a:lnTo>
                        <a:lnTo>
                          <a:pt x="215" y="228"/>
                        </a:lnTo>
                        <a:lnTo>
                          <a:pt x="167" y="288"/>
                        </a:lnTo>
                        <a:lnTo>
                          <a:pt x="119" y="354"/>
                        </a:lnTo>
                        <a:lnTo>
                          <a:pt x="83" y="420"/>
                        </a:lnTo>
                        <a:lnTo>
                          <a:pt x="53" y="498"/>
                        </a:lnTo>
                        <a:lnTo>
                          <a:pt x="30" y="575"/>
                        </a:lnTo>
                        <a:lnTo>
                          <a:pt x="12" y="659"/>
                        </a:lnTo>
                        <a:lnTo>
                          <a:pt x="0" y="749"/>
                        </a:lnTo>
                        <a:lnTo>
                          <a:pt x="0" y="839"/>
                        </a:lnTo>
                        <a:lnTo>
                          <a:pt x="6" y="941"/>
                        </a:lnTo>
                        <a:lnTo>
                          <a:pt x="18" y="1043"/>
                        </a:lnTo>
                        <a:lnTo>
                          <a:pt x="35" y="1151"/>
                        </a:lnTo>
                        <a:lnTo>
                          <a:pt x="65" y="1259"/>
                        </a:lnTo>
                        <a:lnTo>
                          <a:pt x="101" y="1373"/>
                        </a:lnTo>
                        <a:lnTo>
                          <a:pt x="143" y="1481"/>
                        </a:lnTo>
                        <a:lnTo>
                          <a:pt x="191" y="1595"/>
                        </a:lnTo>
                        <a:lnTo>
                          <a:pt x="251" y="1708"/>
                        </a:lnTo>
                        <a:lnTo>
                          <a:pt x="311" y="1816"/>
                        </a:lnTo>
                        <a:lnTo>
                          <a:pt x="382" y="1930"/>
                        </a:lnTo>
                        <a:lnTo>
                          <a:pt x="454" y="2038"/>
                        </a:lnTo>
                        <a:lnTo>
                          <a:pt x="538" y="2152"/>
                        </a:lnTo>
                        <a:lnTo>
                          <a:pt x="717" y="2368"/>
                        </a:lnTo>
                        <a:lnTo>
                          <a:pt x="914" y="2572"/>
                        </a:lnTo>
                        <a:lnTo>
                          <a:pt x="1028" y="2674"/>
                        </a:lnTo>
                        <a:lnTo>
                          <a:pt x="1142" y="2775"/>
                        </a:lnTo>
                        <a:lnTo>
                          <a:pt x="1255" y="2865"/>
                        </a:lnTo>
                        <a:lnTo>
                          <a:pt x="1369" y="2949"/>
                        </a:lnTo>
                        <a:lnTo>
                          <a:pt x="1488" y="3027"/>
                        </a:lnTo>
                        <a:lnTo>
                          <a:pt x="1608" y="3099"/>
                        </a:lnTo>
                        <a:lnTo>
                          <a:pt x="1722" y="3165"/>
                        </a:lnTo>
                        <a:lnTo>
                          <a:pt x="1841" y="3225"/>
                        </a:lnTo>
                        <a:lnTo>
                          <a:pt x="1853" y="3225"/>
                        </a:lnTo>
                        <a:lnTo>
                          <a:pt x="1734" y="3165"/>
                        </a:lnTo>
                        <a:lnTo>
                          <a:pt x="1614" y="3099"/>
                        </a:lnTo>
                        <a:lnTo>
                          <a:pt x="1494" y="3027"/>
                        </a:lnTo>
                        <a:lnTo>
                          <a:pt x="1375" y="2949"/>
                        </a:lnTo>
                        <a:lnTo>
                          <a:pt x="1261" y="2865"/>
                        </a:lnTo>
                        <a:lnTo>
                          <a:pt x="1142" y="2769"/>
                        </a:lnTo>
                        <a:lnTo>
                          <a:pt x="914" y="2572"/>
                        </a:lnTo>
                        <a:lnTo>
                          <a:pt x="914" y="2572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32458" name="Group 10"/>
                  <p:cNvGrpSpPr>
                    <a:grpSpLocks/>
                  </p:cNvGrpSpPr>
                  <p:nvPr userDrawn="1"/>
                </p:nvGrpSpPr>
                <p:grpSpPr bwMode="auto">
                  <a:xfrm>
                    <a:off x="0" y="522"/>
                    <a:ext cx="4751" cy="3794"/>
                    <a:chOff x="0" y="522"/>
                    <a:chExt cx="4751" cy="3794"/>
                  </a:xfrm>
                </p:grpSpPr>
                <p:sp>
                  <p:nvSpPr>
                    <p:cNvPr id="232459" name="Freeform 11"/>
                    <p:cNvSpPr>
                      <a:spLocks/>
                    </p:cNvSpPr>
                    <p:nvPr userDrawn="1"/>
                  </p:nvSpPr>
                  <p:spPr bwMode="hidden">
                    <a:xfrm>
                      <a:off x="400" y="522"/>
                      <a:ext cx="4264" cy="3794"/>
                    </a:xfrm>
                    <a:custGeom>
                      <a:avLst/>
                      <a:gdLst>
                        <a:gd name="T0" fmla="*/ 4245 w 4251"/>
                        <a:gd name="T1" fmla="*/ 3237 h 3794"/>
                        <a:gd name="T2" fmla="*/ 4203 w 4251"/>
                        <a:gd name="T3" fmla="*/ 2961 h 3794"/>
                        <a:gd name="T4" fmla="*/ 4120 w 4251"/>
                        <a:gd name="T5" fmla="*/ 2679 h 3794"/>
                        <a:gd name="T6" fmla="*/ 4000 w 4251"/>
                        <a:gd name="T7" fmla="*/ 2391 h 3794"/>
                        <a:gd name="T8" fmla="*/ 3845 w 4251"/>
                        <a:gd name="T9" fmla="*/ 2098 h 3794"/>
                        <a:gd name="T10" fmla="*/ 3659 w 4251"/>
                        <a:gd name="T11" fmla="*/ 1810 h 3794"/>
                        <a:gd name="T12" fmla="*/ 3438 w 4251"/>
                        <a:gd name="T13" fmla="*/ 1528 h 3794"/>
                        <a:gd name="T14" fmla="*/ 3193 w 4251"/>
                        <a:gd name="T15" fmla="*/ 1252 h 3794"/>
                        <a:gd name="T16" fmla="*/ 2858 w 4251"/>
                        <a:gd name="T17" fmla="*/ 935 h 3794"/>
                        <a:gd name="T18" fmla="*/ 2434 w 4251"/>
                        <a:gd name="T19" fmla="*/ 605 h 3794"/>
                        <a:gd name="T20" fmla="*/ 1991 w 4251"/>
                        <a:gd name="T21" fmla="*/ 341 h 3794"/>
                        <a:gd name="T22" fmla="*/ 1549 w 4251"/>
                        <a:gd name="T23" fmla="*/ 143 h 3794"/>
                        <a:gd name="T24" fmla="*/ 1124 w 4251"/>
                        <a:gd name="T25" fmla="*/ 35 h 3794"/>
                        <a:gd name="T26" fmla="*/ 741 w 4251"/>
                        <a:gd name="T27" fmla="*/ 0 h 3794"/>
                        <a:gd name="T28" fmla="*/ 401 w 4251"/>
                        <a:gd name="T29" fmla="*/ 47 h 3794"/>
                        <a:gd name="T30" fmla="*/ 120 w 4251"/>
                        <a:gd name="T31" fmla="*/ 173 h 3794"/>
                        <a:gd name="T32" fmla="*/ 0 w 4251"/>
                        <a:gd name="T33" fmla="*/ 269 h 3794"/>
                        <a:gd name="T34" fmla="*/ 263 w 4251"/>
                        <a:gd name="T35" fmla="*/ 101 h 3794"/>
                        <a:gd name="T36" fmla="*/ 586 w 4251"/>
                        <a:gd name="T37" fmla="*/ 18 h 3794"/>
                        <a:gd name="T38" fmla="*/ 957 w 4251"/>
                        <a:gd name="T39" fmla="*/ 18 h 3794"/>
                        <a:gd name="T40" fmla="*/ 1357 w 4251"/>
                        <a:gd name="T41" fmla="*/ 95 h 3794"/>
                        <a:gd name="T42" fmla="*/ 1782 w 4251"/>
                        <a:gd name="T43" fmla="*/ 245 h 3794"/>
                        <a:gd name="T44" fmla="*/ 2212 w 4251"/>
                        <a:gd name="T45" fmla="*/ 467 h 3794"/>
                        <a:gd name="T46" fmla="*/ 2643 w 4251"/>
                        <a:gd name="T47" fmla="*/ 761 h 3794"/>
                        <a:gd name="T48" fmla="*/ 3061 w 4251"/>
                        <a:gd name="T49" fmla="*/ 1120 h 3794"/>
                        <a:gd name="T50" fmla="*/ 3318 w 4251"/>
                        <a:gd name="T51" fmla="*/ 1390 h 3794"/>
                        <a:gd name="T52" fmla="*/ 3552 w 4251"/>
                        <a:gd name="T53" fmla="*/ 1666 h 3794"/>
                        <a:gd name="T54" fmla="*/ 3755 w 4251"/>
                        <a:gd name="T55" fmla="*/ 1954 h 3794"/>
                        <a:gd name="T56" fmla="*/ 3922 w 4251"/>
                        <a:gd name="T57" fmla="*/ 2247 h 3794"/>
                        <a:gd name="T58" fmla="*/ 4060 w 4251"/>
                        <a:gd name="T59" fmla="*/ 2535 h 3794"/>
                        <a:gd name="T60" fmla="*/ 4162 w 4251"/>
                        <a:gd name="T61" fmla="*/ 2823 h 3794"/>
                        <a:gd name="T62" fmla="*/ 4221 w 4251"/>
                        <a:gd name="T63" fmla="*/ 3105 h 3794"/>
                        <a:gd name="T64" fmla="*/ 4245 w 4251"/>
                        <a:gd name="T65" fmla="*/ 3368 h 3794"/>
                        <a:gd name="T66" fmla="*/ 4233 w 4251"/>
                        <a:gd name="T67" fmla="*/ 3590 h 3794"/>
                        <a:gd name="T68" fmla="*/ 4185 w 4251"/>
                        <a:gd name="T69" fmla="*/ 3794 h 3794"/>
                        <a:gd name="T70" fmla="*/ 4215 w 4251"/>
                        <a:gd name="T71" fmla="*/ 3692 h 3794"/>
                        <a:gd name="T72" fmla="*/ 4245 w 4251"/>
                        <a:gd name="T73" fmla="*/ 3482 h 3794"/>
                        <a:gd name="T74" fmla="*/ 4251 w 4251"/>
                        <a:gd name="T75" fmla="*/ 3368 h 379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</a:cxnLst>
                      <a:rect l="0" t="0" r="r" b="b"/>
                      <a:pathLst>
                        <a:path w="4251" h="3794">
                          <a:moveTo>
                            <a:pt x="4251" y="3368"/>
                          </a:moveTo>
                          <a:lnTo>
                            <a:pt x="4245" y="3237"/>
                          </a:lnTo>
                          <a:lnTo>
                            <a:pt x="4227" y="3099"/>
                          </a:lnTo>
                          <a:lnTo>
                            <a:pt x="4203" y="2961"/>
                          </a:lnTo>
                          <a:lnTo>
                            <a:pt x="4167" y="2823"/>
                          </a:lnTo>
                          <a:lnTo>
                            <a:pt x="4120" y="2679"/>
                          </a:lnTo>
                          <a:lnTo>
                            <a:pt x="4066" y="2535"/>
                          </a:lnTo>
                          <a:lnTo>
                            <a:pt x="4000" y="2391"/>
                          </a:lnTo>
                          <a:lnTo>
                            <a:pt x="3928" y="2247"/>
                          </a:lnTo>
                          <a:lnTo>
                            <a:pt x="3845" y="2098"/>
                          </a:lnTo>
                          <a:lnTo>
                            <a:pt x="3755" y="1954"/>
                          </a:lnTo>
                          <a:lnTo>
                            <a:pt x="3659" y="1810"/>
                          </a:lnTo>
                          <a:lnTo>
                            <a:pt x="3552" y="1666"/>
                          </a:lnTo>
                          <a:lnTo>
                            <a:pt x="3438" y="1528"/>
                          </a:lnTo>
                          <a:lnTo>
                            <a:pt x="3318" y="1390"/>
                          </a:lnTo>
                          <a:lnTo>
                            <a:pt x="3193" y="1252"/>
                          </a:lnTo>
                          <a:lnTo>
                            <a:pt x="3061" y="1120"/>
                          </a:lnTo>
                          <a:lnTo>
                            <a:pt x="2858" y="935"/>
                          </a:lnTo>
                          <a:lnTo>
                            <a:pt x="2649" y="761"/>
                          </a:lnTo>
                          <a:lnTo>
                            <a:pt x="2434" y="605"/>
                          </a:lnTo>
                          <a:lnTo>
                            <a:pt x="2212" y="467"/>
                          </a:lnTo>
                          <a:lnTo>
                            <a:pt x="1991" y="341"/>
                          </a:lnTo>
                          <a:lnTo>
                            <a:pt x="1770" y="233"/>
                          </a:lnTo>
                          <a:lnTo>
                            <a:pt x="1549" y="143"/>
                          </a:lnTo>
                          <a:lnTo>
                            <a:pt x="1327" y="77"/>
                          </a:lnTo>
                          <a:lnTo>
                            <a:pt x="1124" y="35"/>
                          </a:lnTo>
                          <a:lnTo>
                            <a:pt x="927" y="6"/>
                          </a:lnTo>
                          <a:lnTo>
                            <a:pt x="741" y="0"/>
                          </a:lnTo>
                          <a:lnTo>
                            <a:pt x="568" y="18"/>
                          </a:lnTo>
                          <a:lnTo>
                            <a:pt x="401" y="47"/>
                          </a:lnTo>
                          <a:lnTo>
                            <a:pt x="257" y="101"/>
                          </a:lnTo>
                          <a:lnTo>
                            <a:pt x="120" y="173"/>
                          </a:lnTo>
                          <a:lnTo>
                            <a:pt x="0" y="263"/>
                          </a:lnTo>
                          <a:lnTo>
                            <a:pt x="0" y="269"/>
                          </a:lnTo>
                          <a:lnTo>
                            <a:pt x="126" y="173"/>
                          </a:lnTo>
                          <a:lnTo>
                            <a:pt x="263" y="101"/>
                          </a:lnTo>
                          <a:lnTo>
                            <a:pt x="419" y="47"/>
                          </a:lnTo>
                          <a:lnTo>
                            <a:pt x="586" y="18"/>
                          </a:lnTo>
                          <a:lnTo>
                            <a:pt x="765" y="6"/>
                          </a:lnTo>
                          <a:lnTo>
                            <a:pt x="957" y="18"/>
                          </a:lnTo>
                          <a:lnTo>
                            <a:pt x="1154" y="47"/>
                          </a:lnTo>
                          <a:lnTo>
                            <a:pt x="1357" y="95"/>
                          </a:lnTo>
                          <a:lnTo>
                            <a:pt x="1567" y="161"/>
                          </a:lnTo>
                          <a:lnTo>
                            <a:pt x="1782" y="245"/>
                          </a:lnTo>
                          <a:lnTo>
                            <a:pt x="1997" y="347"/>
                          </a:lnTo>
                          <a:lnTo>
                            <a:pt x="2212" y="467"/>
                          </a:lnTo>
                          <a:lnTo>
                            <a:pt x="2428" y="605"/>
                          </a:lnTo>
                          <a:lnTo>
                            <a:pt x="2643" y="761"/>
                          </a:lnTo>
                          <a:lnTo>
                            <a:pt x="2858" y="935"/>
                          </a:lnTo>
                          <a:lnTo>
                            <a:pt x="3061" y="1120"/>
                          </a:lnTo>
                          <a:lnTo>
                            <a:pt x="3193" y="1252"/>
                          </a:lnTo>
                          <a:lnTo>
                            <a:pt x="3318" y="1390"/>
                          </a:lnTo>
                          <a:lnTo>
                            <a:pt x="3438" y="1528"/>
                          </a:lnTo>
                          <a:lnTo>
                            <a:pt x="3552" y="1666"/>
                          </a:lnTo>
                          <a:lnTo>
                            <a:pt x="3653" y="1810"/>
                          </a:lnTo>
                          <a:lnTo>
                            <a:pt x="3755" y="1954"/>
                          </a:lnTo>
                          <a:lnTo>
                            <a:pt x="3839" y="2104"/>
                          </a:lnTo>
                          <a:lnTo>
                            <a:pt x="3922" y="2247"/>
                          </a:lnTo>
                          <a:lnTo>
                            <a:pt x="3994" y="2391"/>
                          </a:lnTo>
                          <a:lnTo>
                            <a:pt x="4060" y="2535"/>
                          </a:lnTo>
                          <a:lnTo>
                            <a:pt x="4114" y="2679"/>
                          </a:lnTo>
                          <a:lnTo>
                            <a:pt x="4162" y="2823"/>
                          </a:lnTo>
                          <a:lnTo>
                            <a:pt x="4197" y="2967"/>
                          </a:lnTo>
                          <a:lnTo>
                            <a:pt x="4221" y="3105"/>
                          </a:lnTo>
                          <a:lnTo>
                            <a:pt x="4239" y="3237"/>
                          </a:lnTo>
                          <a:lnTo>
                            <a:pt x="4245" y="3368"/>
                          </a:lnTo>
                          <a:lnTo>
                            <a:pt x="4245" y="3482"/>
                          </a:lnTo>
                          <a:lnTo>
                            <a:pt x="4233" y="3590"/>
                          </a:lnTo>
                          <a:lnTo>
                            <a:pt x="4215" y="3692"/>
                          </a:lnTo>
                          <a:lnTo>
                            <a:pt x="4185" y="3794"/>
                          </a:lnTo>
                          <a:lnTo>
                            <a:pt x="4185" y="3794"/>
                          </a:lnTo>
                          <a:lnTo>
                            <a:pt x="4215" y="3692"/>
                          </a:lnTo>
                          <a:lnTo>
                            <a:pt x="4239" y="3590"/>
                          </a:lnTo>
                          <a:lnTo>
                            <a:pt x="4245" y="3482"/>
                          </a:lnTo>
                          <a:lnTo>
                            <a:pt x="4251" y="3368"/>
                          </a:lnTo>
                          <a:lnTo>
                            <a:pt x="4251" y="3368"/>
                          </a:lnTo>
                          <a:close/>
                        </a:path>
                      </a:pathLst>
                    </a:custGeom>
                    <a:solidFill>
                      <a:schemeClr val="accent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32460" name="Group 12"/>
                    <p:cNvGrpSpPr>
                      <a:grpSpLocks/>
                    </p:cNvGrpSpPr>
                    <p:nvPr userDrawn="1"/>
                  </p:nvGrpSpPr>
                  <p:grpSpPr bwMode="auto">
                    <a:xfrm>
                      <a:off x="0" y="659"/>
                      <a:ext cx="4751" cy="3657"/>
                      <a:chOff x="0" y="659"/>
                      <a:chExt cx="4751" cy="3657"/>
                    </a:xfrm>
                  </p:grpSpPr>
                  <p:sp>
                    <p:nvSpPr>
                      <p:cNvPr id="232461" name="Freeform 13"/>
                      <p:cNvSpPr>
                        <a:spLocks/>
                      </p:cNvSpPr>
                      <p:nvPr userDrawn="1"/>
                    </p:nvSpPr>
                    <p:spPr bwMode="hidden">
                      <a:xfrm>
                        <a:off x="400" y="659"/>
                        <a:ext cx="4121" cy="3657"/>
                      </a:xfrm>
                      <a:custGeom>
                        <a:avLst/>
                        <a:gdLst>
                          <a:gd name="T0" fmla="*/ 161 w 4108"/>
                          <a:gd name="T1" fmla="*/ 186 h 3657"/>
                          <a:gd name="T2" fmla="*/ 442 w 4108"/>
                          <a:gd name="T3" fmla="*/ 54 h 3657"/>
                          <a:gd name="T4" fmla="*/ 771 w 4108"/>
                          <a:gd name="T5" fmla="*/ 6 h 3657"/>
                          <a:gd name="T6" fmla="*/ 1136 w 4108"/>
                          <a:gd name="T7" fmla="*/ 36 h 3657"/>
                          <a:gd name="T8" fmla="*/ 1537 w 4108"/>
                          <a:gd name="T9" fmla="*/ 144 h 3657"/>
                          <a:gd name="T10" fmla="*/ 1949 w 4108"/>
                          <a:gd name="T11" fmla="*/ 324 h 3657"/>
                          <a:gd name="T12" fmla="*/ 2368 w 4108"/>
                          <a:gd name="T13" fmla="*/ 570 h 3657"/>
                          <a:gd name="T14" fmla="*/ 2780 w 4108"/>
                          <a:gd name="T15" fmla="*/ 888 h 3657"/>
                          <a:gd name="T16" fmla="*/ 3103 w 4108"/>
                          <a:gd name="T17" fmla="*/ 1193 h 3657"/>
                          <a:gd name="T18" fmla="*/ 3336 w 4108"/>
                          <a:gd name="T19" fmla="*/ 1451 h 3657"/>
                          <a:gd name="T20" fmla="*/ 3540 w 4108"/>
                          <a:gd name="T21" fmla="*/ 1721 h 3657"/>
                          <a:gd name="T22" fmla="*/ 3719 w 4108"/>
                          <a:gd name="T23" fmla="*/ 1997 h 3657"/>
                          <a:gd name="T24" fmla="*/ 3863 w 4108"/>
                          <a:gd name="T25" fmla="*/ 2272 h 3657"/>
                          <a:gd name="T26" fmla="*/ 3976 w 4108"/>
                          <a:gd name="T27" fmla="*/ 2548 h 3657"/>
                          <a:gd name="T28" fmla="*/ 4060 w 4108"/>
                          <a:gd name="T29" fmla="*/ 2818 h 3657"/>
                          <a:gd name="T30" fmla="*/ 4102 w 4108"/>
                          <a:gd name="T31" fmla="*/ 3070 h 3657"/>
                          <a:gd name="T32" fmla="*/ 4102 w 4108"/>
                          <a:gd name="T33" fmla="*/ 3321 h 3657"/>
                          <a:gd name="T34" fmla="*/ 4060 w 4108"/>
                          <a:gd name="T35" fmla="*/ 3549 h 3657"/>
                          <a:gd name="T36" fmla="*/ 4030 w 4108"/>
                          <a:gd name="T37" fmla="*/ 3657 h 3657"/>
                          <a:gd name="T38" fmla="*/ 4090 w 4108"/>
                          <a:gd name="T39" fmla="*/ 3447 h 3657"/>
                          <a:gd name="T40" fmla="*/ 4108 w 4108"/>
                          <a:gd name="T41" fmla="*/ 3213 h 3657"/>
                          <a:gd name="T42" fmla="*/ 4102 w 4108"/>
                          <a:gd name="T43" fmla="*/ 3070 h 3657"/>
                          <a:gd name="T44" fmla="*/ 4060 w 4108"/>
                          <a:gd name="T45" fmla="*/ 2812 h 3657"/>
                          <a:gd name="T46" fmla="*/ 3982 w 4108"/>
                          <a:gd name="T47" fmla="*/ 2548 h 3657"/>
                          <a:gd name="T48" fmla="*/ 3869 w 4108"/>
                          <a:gd name="T49" fmla="*/ 2272 h 3657"/>
                          <a:gd name="T50" fmla="*/ 3725 w 4108"/>
                          <a:gd name="T51" fmla="*/ 1997 h 3657"/>
                          <a:gd name="T52" fmla="*/ 3546 w 4108"/>
                          <a:gd name="T53" fmla="*/ 1721 h 3657"/>
                          <a:gd name="T54" fmla="*/ 3342 w 4108"/>
                          <a:gd name="T55" fmla="*/ 1451 h 3657"/>
                          <a:gd name="T56" fmla="*/ 3109 w 4108"/>
                          <a:gd name="T57" fmla="*/ 1187 h 3657"/>
                          <a:gd name="T58" fmla="*/ 2792 w 4108"/>
                          <a:gd name="T59" fmla="*/ 888 h 3657"/>
                          <a:gd name="T60" fmla="*/ 2386 w 4108"/>
                          <a:gd name="T61" fmla="*/ 576 h 3657"/>
                          <a:gd name="T62" fmla="*/ 1967 w 4108"/>
                          <a:gd name="T63" fmla="*/ 330 h 3657"/>
                          <a:gd name="T64" fmla="*/ 1543 w 4108"/>
                          <a:gd name="T65" fmla="*/ 144 h 3657"/>
                          <a:gd name="T66" fmla="*/ 1130 w 4108"/>
                          <a:gd name="T67" fmla="*/ 30 h 3657"/>
                          <a:gd name="T68" fmla="*/ 753 w 4108"/>
                          <a:gd name="T69" fmla="*/ 0 h 3657"/>
                          <a:gd name="T70" fmla="*/ 431 w 4108"/>
                          <a:gd name="T71" fmla="*/ 54 h 3657"/>
                          <a:gd name="T72" fmla="*/ 161 w 4108"/>
                          <a:gd name="T73" fmla="*/ 186 h 3657"/>
                          <a:gd name="T74" fmla="*/ 24 w 4108"/>
                          <a:gd name="T75" fmla="*/ 306 h 3657"/>
                          <a:gd name="T76" fmla="*/ 0 w 4108"/>
                          <a:gd name="T77" fmla="*/ 336 h 3657"/>
                          <a:gd name="T78" fmla="*/ 48 w 4108"/>
                          <a:gd name="T79" fmla="*/ 282 h 36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  <a:cxn ang="0">
                            <a:pos x="T20" y="T21"/>
                          </a:cxn>
                          <a:cxn ang="0">
                            <a:pos x="T22" y="T23"/>
                          </a:cxn>
                          <a:cxn ang="0">
                            <a:pos x="T24" y="T25"/>
                          </a:cxn>
                          <a:cxn ang="0">
                            <a:pos x="T26" y="T27"/>
                          </a:cxn>
                          <a:cxn ang="0">
                            <a:pos x="T28" y="T29"/>
                          </a:cxn>
                          <a:cxn ang="0">
                            <a:pos x="T30" y="T31"/>
                          </a:cxn>
                          <a:cxn ang="0">
                            <a:pos x="T32" y="T33"/>
                          </a:cxn>
                          <a:cxn ang="0">
                            <a:pos x="T34" y="T35"/>
                          </a:cxn>
                          <a:cxn ang="0">
                            <a:pos x="T36" y="T37"/>
                          </a:cxn>
                          <a:cxn ang="0">
                            <a:pos x="T38" y="T39"/>
                          </a:cxn>
                          <a:cxn ang="0">
                            <a:pos x="T40" y="T41"/>
                          </a:cxn>
                          <a:cxn ang="0">
                            <a:pos x="T42" y="T43"/>
                          </a:cxn>
                          <a:cxn ang="0">
                            <a:pos x="T44" y="T45"/>
                          </a:cxn>
                          <a:cxn ang="0">
                            <a:pos x="T46" y="T47"/>
                          </a:cxn>
                          <a:cxn ang="0">
                            <a:pos x="T48" y="T49"/>
                          </a:cxn>
                          <a:cxn ang="0">
                            <a:pos x="T50" y="T51"/>
                          </a:cxn>
                          <a:cxn ang="0">
                            <a:pos x="T52" y="T53"/>
                          </a:cxn>
                          <a:cxn ang="0">
                            <a:pos x="T54" y="T55"/>
                          </a:cxn>
                          <a:cxn ang="0">
                            <a:pos x="T56" y="T57"/>
                          </a:cxn>
                          <a:cxn ang="0">
                            <a:pos x="T58" y="T59"/>
                          </a:cxn>
                          <a:cxn ang="0">
                            <a:pos x="T60" y="T61"/>
                          </a:cxn>
                          <a:cxn ang="0">
                            <a:pos x="T62" y="T63"/>
                          </a:cxn>
                          <a:cxn ang="0">
                            <a:pos x="T64" y="T65"/>
                          </a:cxn>
                          <a:cxn ang="0">
                            <a:pos x="T66" y="T67"/>
                          </a:cxn>
                          <a:cxn ang="0">
                            <a:pos x="T68" y="T69"/>
                          </a:cxn>
                          <a:cxn ang="0">
                            <a:pos x="T70" y="T71"/>
                          </a:cxn>
                          <a:cxn ang="0">
                            <a:pos x="T72" y="T73"/>
                          </a:cxn>
                          <a:cxn ang="0">
                            <a:pos x="T74" y="T75"/>
                          </a:cxn>
                          <a:cxn ang="0">
                            <a:pos x="T76" y="T77"/>
                          </a:cxn>
                          <a:cxn ang="0">
                            <a:pos x="T78" y="T79"/>
                          </a:cxn>
                        </a:cxnLst>
                        <a:rect l="0" t="0" r="r" b="b"/>
                        <a:pathLst>
                          <a:path w="4108" h="3657">
                            <a:moveTo>
                              <a:pt x="48" y="282"/>
                            </a:moveTo>
                            <a:lnTo>
                              <a:pt x="161" y="186"/>
                            </a:lnTo>
                            <a:lnTo>
                              <a:pt x="293" y="108"/>
                            </a:lnTo>
                            <a:lnTo>
                              <a:pt x="442" y="54"/>
                            </a:lnTo>
                            <a:lnTo>
                              <a:pt x="598" y="18"/>
                            </a:lnTo>
                            <a:lnTo>
                              <a:pt x="771" y="6"/>
                            </a:lnTo>
                            <a:lnTo>
                              <a:pt x="951" y="12"/>
                            </a:lnTo>
                            <a:lnTo>
                              <a:pt x="1136" y="36"/>
                            </a:lnTo>
                            <a:lnTo>
                              <a:pt x="1333" y="84"/>
                            </a:lnTo>
                            <a:lnTo>
                              <a:pt x="1537" y="144"/>
                            </a:lnTo>
                            <a:lnTo>
                              <a:pt x="1740" y="222"/>
                            </a:lnTo>
                            <a:lnTo>
                              <a:pt x="1949" y="324"/>
                            </a:lnTo>
                            <a:lnTo>
                              <a:pt x="2158" y="438"/>
                            </a:lnTo>
                            <a:lnTo>
                              <a:pt x="2368" y="570"/>
                            </a:lnTo>
                            <a:lnTo>
                              <a:pt x="2577" y="720"/>
                            </a:lnTo>
                            <a:lnTo>
                              <a:pt x="2780" y="888"/>
                            </a:lnTo>
                            <a:lnTo>
                              <a:pt x="2978" y="1067"/>
                            </a:lnTo>
                            <a:lnTo>
                              <a:pt x="3103" y="1193"/>
                            </a:lnTo>
                            <a:lnTo>
                              <a:pt x="3223" y="1319"/>
                            </a:lnTo>
                            <a:lnTo>
                              <a:pt x="3336" y="1451"/>
                            </a:lnTo>
                            <a:lnTo>
                              <a:pt x="3444" y="1589"/>
                            </a:lnTo>
                            <a:lnTo>
                              <a:pt x="3540" y="1721"/>
                            </a:lnTo>
                            <a:lnTo>
                              <a:pt x="3635" y="1859"/>
                            </a:lnTo>
                            <a:lnTo>
                              <a:pt x="3719" y="1997"/>
                            </a:lnTo>
                            <a:lnTo>
                              <a:pt x="3797" y="2134"/>
                            </a:lnTo>
                            <a:lnTo>
                              <a:pt x="3863" y="2272"/>
                            </a:lnTo>
                            <a:lnTo>
                              <a:pt x="3928" y="2410"/>
                            </a:lnTo>
                            <a:lnTo>
                              <a:pt x="3976" y="2548"/>
                            </a:lnTo>
                            <a:lnTo>
                              <a:pt x="4024" y="2680"/>
                            </a:lnTo>
                            <a:lnTo>
                              <a:pt x="4060" y="2818"/>
                            </a:lnTo>
                            <a:lnTo>
                              <a:pt x="4084" y="2944"/>
                            </a:lnTo>
                            <a:lnTo>
                              <a:pt x="4102" y="3070"/>
                            </a:lnTo>
                            <a:lnTo>
                              <a:pt x="4108" y="3195"/>
                            </a:lnTo>
                            <a:lnTo>
                              <a:pt x="4102" y="3321"/>
                            </a:lnTo>
                            <a:lnTo>
                              <a:pt x="4090" y="3441"/>
                            </a:lnTo>
                            <a:lnTo>
                              <a:pt x="4060" y="3549"/>
                            </a:lnTo>
                            <a:lnTo>
                              <a:pt x="4024" y="3657"/>
                            </a:lnTo>
                            <a:lnTo>
                              <a:pt x="4030" y="3657"/>
                            </a:lnTo>
                            <a:lnTo>
                              <a:pt x="4066" y="3555"/>
                            </a:lnTo>
                            <a:lnTo>
                              <a:pt x="4090" y="3447"/>
                            </a:lnTo>
                            <a:lnTo>
                              <a:pt x="4102" y="3333"/>
                            </a:lnTo>
                            <a:lnTo>
                              <a:pt x="4108" y="3213"/>
                            </a:lnTo>
                            <a:lnTo>
                              <a:pt x="4108" y="3195"/>
                            </a:lnTo>
                            <a:lnTo>
                              <a:pt x="4102" y="3070"/>
                            </a:lnTo>
                            <a:lnTo>
                              <a:pt x="4084" y="2944"/>
                            </a:lnTo>
                            <a:lnTo>
                              <a:pt x="4060" y="2812"/>
                            </a:lnTo>
                            <a:lnTo>
                              <a:pt x="4024" y="2680"/>
                            </a:lnTo>
                            <a:lnTo>
                              <a:pt x="3982" y="2548"/>
                            </a:lnTo>
                            <a:lnTo>
                              <a:pt x="3928" y="2410"/>
                            </a:lnTo>
                            <a:lnTo>
                              <a:pt x="3869" y="2272"/>
                            </a:lnTo>
                            <a:lnTo>
                              <a:pt x="3803" y="2134"/>
                            </a:lnTo>
                            <a:lnTo>
                              <a:pt x="3725" y="1997"/>
                            </a:lnTo>
                            <a:lnTo>
                              <a:pt x="3641" y="1859"/>
                            </a:lnTo>
                            <a:lnTo>
                              <a:pt x="3546" y="1721"/>
                            </a:lnTo>
                            <a:lnTo>
                              <a:pt x="3450" y="1583"/>
                            </a:lnTo>
                            <a:lnTo>
                              <a:pt x="3342" y="1451"/>
                            </a:lnTo>
                            <a:lnTo>
                              <a:pt x="3229" y="1319"/>
                            </a:lnTo>
                            <a:lnTo>
                              <a:pt x="3109" y="1187"/>
                            </a:lnTo>
                            <a:lnTo>
                              <a:pt x="2984" y="1061"/>
                            </a:lnTo>
                            <a:lnTo>
                              <a:pt x="2792" y="888"/>
                            </a:lnTo>
                            <a:lnTo>
                              <a:pt x="2589" y="726"/>
                            </a:lnTo>
                            <a:lnTo>
                              <a:pt x="2386" y="576"/>
                            </a:lnTo>
                            <a:lnTo>
                              <a:pt x="2176" y="444"/>
                            </a:lnTo>
                            <a:lnTo>
                              <a:pt x="1967" y="330"/>
                            </a:lnTo>
                            <a:lnTo>
                              <a:pt x="1752" y="228"/>
                            </a:lnTo>
                            <a:lnTo>
                              <a:pt x="1543" y="144"/>
                            </a:lnTo>
                            <a:lnTo>
                              <a:pt x="1333" y="78"/>
                            </a:lnTo>
                            <a:lnTo>
                              <a:pt x="1130" y="30"/>
                            </a:lnTo>
                            <a:lnTo>
                              <a:pt x="939" y="6"/>
                            </a:lnTo>
                            <a:lnTo>
                              <a:pt x="753" y="0"/>
                            </a:lnTo>
                            <a:lnTo>
                              <a:pt x="586" y="18"/>
                            </a:lnTo>
                            <a:lnTo>
                              <a:pt x="431" y="54"/>
                            </a:lnTo>
                            <a:lnTo>
                              <a:pt x="287" y="108"/>
                            </a:lnTo>
                            <a:lnTo>
                              <a:pt x="161" y="186"/>
                            </a:lnTo>
                            <a:lnTo>
                              <a:pt x="48" y="282"/>
                            </a:lnTo>
                            <a:lnTo>
                              <a:pt x="24" y="306"/>
                            </a:lnTo>
                            <a:lnTo>
                              <a:pt x="0" y="330"/>
                            </a:lnTo>
                            <a:lnTo>
                              <a:pt x="0" y="336"/>
                            </a:lnTo>
                            <a:lnTo>
                              <a:pt x="24" y="312"/>
                            </a:lnTo>
                            <a:lnTo>
                              <a:pt x="48" y="282"/>
                            </a:lnTo>
                            <a:lnTo>
                              <a:pt x="48" y="282"/>
                            </a:lnTo>
                            <a:close/>
                          </a:path>
                        </a:pathLst>
                      </a:cu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232462" name="Group 14"/>
                      <p:cNvGrpSpPr>
                        <a:grpSpLocks/>
                      </p:cNvGrpSpPr>
                      <p:nvPr userDrawn="1"/>
                    </p:nvGrpSpPr>
                    <p:grpSpPr bwMode="auto">
                      <a:xfrm>
                        <a:off x="0" y="808"/>
                        <a:ext cx="4751" cy="3508"/>
                        <a:chOff x="-400" y="808"/>
                        <a:chExt cx="4751" cy="3508"/>
                      </a:xfrm>
                    </p:grpSpPr>
                    <p:sp>
                      <p:nvSpPr>
                        <p:cNvPr id="232463" name="Line 1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876" y="809"/>
                          <a:ext cx="1242" cy="19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64" name="Line 1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10" y="2117"/>
                          <a:ext cx="1921" cy="37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65" name="Line 1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57" y="1886"/>
                          <a:ext cx="2029" cy="59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66" name="Line 1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327" y="1599"/>
                          <a:ext cx="2175" cy="8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67" name="Line 1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400" y="1259"/>
                          <a:ext cx="2334" cy="11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68" name="Line 2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79" y="872"/>
                          <a:ext cx="1891" cy="16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69" name="Line 2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150" y="2329"/>
                          <a:ext cx="1806" cy="19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70" name="Line 2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109" y="2514"/>
                          <a:ext cx="1720" cy="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71" name="Line 2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545" y="2785"/>
                          <a:ext cx="849" cy="80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72" name="Line 2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68" y="2669"/>
                          <a:ext cx="1295" cy="5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73" name="Line 2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34" y="2588"/>
                          <a:ext cx="1576" cy="2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74" name="Line 2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201" y="2985"/>
                          <a:ext cx="141" cy="104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75" name="Line 2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292" y="3013"/>
                          <a:ext cx="47" cy="105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76" name="Line 2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31" y="3034"/>
                          <a:ext cx="47" cy="10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77" name="Line 2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5" y="3059"/>
                          <a:ext cx="145" cy="110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78" name="Line 3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0" y="3090"/>
                          <a:ext cx="255" cy="112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79" name="Line 3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14" y="3117"/>
                          <a:ext cx="365" cy="11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80" name="Line 3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37" y="3181"/>
                          <a:ext cx="567" cy="107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81" name="Line 3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54" y="3209"/>
                          <a:ext cx="663" cy="101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82" name="Line 3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75" y="3238"/>
                          <a:ext cx="745" cy="95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83" name="Line 3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93" y="3266"/>
                          <a:ext cx="849" cy="90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84" name="Line 3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12" y="3293"/>
                          <a:ext cx="950" cy="8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85" name="Line 3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29" y="3321"/>
                          <a:ext cx="1056" cy="7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86" name="Line 3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52" y="3356"/>
                          <a:ext cx="1173" cy="72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87" name="Line 3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69" y="3388"/>
                          <a:ext cx="1315" cy="6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88" name="Line 4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93" y="3426"/>
                          <a:ext cx="1469" cy="58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89" name="Line 4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11" y="3464"/>
                          <a:ext cx="1649" cy="4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90" name="Line 4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28" y="3518"/>
                          <a:ext cx="1885" cy="3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91" name="Line 4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52" y="3586"/>
                          <a:ext cx="2168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92" name="Line 4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77" y="3670"/>
                          <a:ext cx="2528" cy="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93" name="Line 4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621" y="3545"/>
                          <a:ext cx="2730" cy="17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94" name="Line 4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682" y="3297"/>
                          <a:ext cx="2635" cy="40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95" name="Line 4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782" y="2845"/>
                          <a:ext cx="2370" cy="78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96" name="Line 4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60" y="1992"/>
                          <a:ext cx="1530" cy="14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97" name="Line 4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14" y="1727"/>
                          <a:ext cx="1219" cy="162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498" name="Freeform 50"/>
                        <p:cNvSpPr>
                          <a:spLocks/>
                        </p:cNvSpPr>
                        <p:nvPr userDrawn="1"/>
                      </p:nvSpPr>
                      <p:spPr bwMode="hidden">
                        <a:xfrm>
                          <a:off x="0" y="2548"/>
                          <a:ext cx="1542" cy="1768"/>
                        </a:xfrm>
                        <a:custGeom>
                          <a:avLst/>
                          <a:gdLst>
                            <a:gd name="T0" fmla="*/ 909 w 1537"/>
                            <a:gd name="T1" fmla="*/ 1264 h 1768"/>
                            <a:gd name="T2" fmla="*/ 1058 w 1537"/>
                            <a:gd name="T3" fmla="*/ 1402 h 1768"/>
                            <a:gd name="T4" fmla="*/ 1214 w 1537"/>
                            <a:gd name="T5" fmla="*/ 1528 h 1768"/>
                            <a:gd name="T6" fmla="*/ 1369 w 1537"/>
                            <a:gd name="T7" fmla="*/ 1654 h 1768"/>
                            <a:gd name="T8" fmla="*/ 1531 w 1537"/>
                            <a:gd name="T9" fmla="*/ 1768 h 1768"/>
                            <a:gd name="T10" fmla="*/ 1537 w 1537"/>
                            <a:gd name="T11" fmla="*/ 1768 h 1768"/>
                            <a:gd name="T12" fmla="*/ 1375 w 1537"/>
                            <a:gd name="T13" fmla="*/ 1654 h 1768"/>
                            <a:gd name="T14" fmla="*/ 1220 w 1537"/>
                            <a:gd name="T15" fmla="*/ 1534 h 1768"/>
                            <a:gd name="T16" fmla="*/ 1064 w 1537"/>
                            <a:gd name="T17" fmla="*/ 1402 h 1768"/>
                            <a:gd name="T18" fmla="*/ 915 w 1537"/>
                            <a:gd name="T19" fmla="*/ 1258 h 1768"/>
                            <a:gd name="T20" fmla="*/ 765 w 1537"/>
                            <a:gd name="T21" fmla="*/ 1115 h 1768"/>
                            <a:gd name="T22" fmla="*/ 628 w 1537"/>
                            <a:gd name="T23" fmla="*/ 959 h 1768"/>
                            <a:gd name="T24" fmla="*/ 496 w 1537"/>
                            <a:gd name="T25" fmla="*/ 803 h 1768"/>
                            <a:gd name="T26" fmla="*/ 377 w 1537"/>
                            <a:gd name="T27" fmla="*/ 647 h 1768"/>
                            <a:gd name="T28" fmla="*/ 269 w 1537"/>
                            <a:gd name="T29" fmla="*/ 485 h 1768"/>
                            <a:gd name="T30" fmla="*/ 167 w 1537"/>
                            <a:gd name="T31" fmla="*/ 323 h 1768"/>
                            <a:gd name="T32" fmla="*/ 78 w 1537"/>
                            <a:gd name="T33" fmla="*/ 161 h 1768"/>
                            <a:gd name="T34" fmla="*/ 0 w 1537"/>
                            <a:gd name="T35" fmla="*/ 0 h 1768"/>
                            <a:gd name="T36" fmla="*/ 0 w 1537"/>
                            <a:gd name="T37" fmla="*/ 12 h 1768"/>
                            <a:gd name="T38" fmla="*/ 78 w 1537"/>
                            <a:gd name="T39" fmla="*/ 173 h 1768"/>
                            <a:gd name="T40" fmla="*/ 167 w 1537"/>
                            <a:gd name="T41" fmla="*/ 335 h 1768"/>
                            <a:gd name="T42" fmla="*/ 269 w 1537"/>
                            <a:gd name="T43" fmla="*/ 491 h 1768"/>
                            <a:gd name="T44" fmla="*/ 377 w 1537"/>
                            <a:gd name="T45" fmla="*/ 653 h 1768"/>
                            <a:gd name="T46" fmla="*/ 496 w 1537"/>
                            <a:gd name="T47" fmla="*/ 809 h 1768"/>
                            <a:gd name="T48" fmla="*/ 628 w 1537"/>
                            <a:gd name="T49" fmla="*/ 965 h 1768"/>
                            <a:gd name="T50" fmla="*/ 765 w 1537"/>
                            <a:gd name="T51" fmla="*/ 1121 h 1768"/>
                            <a:gd name="T52" fmla="*/ 909 w 1537"/>
                            <a:gd name="T53" fmla="*/ 1264 h 1768"/>
                            <a:gd name="T54" fmla="*/ 909 w 1537"/>
                            <a:gd name="T55" fmla="*/ 1264 h 176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</a:cxnLst>
                          <a:rect l="0" t="0" r="r" b="b"/>
                          <a:pathLst>
                            <a:path w="1537" h="1768">
                              <a:moveTo>
                                <a:pt x="909" y="1264"/>
                              </a:moveTo>
                              <a:lnTo>
                                <a:pt x="1058" y="1402"/>
                              </a:lnTo>
                              <a:lnTo>
                                <a:pt x="1214" y="1528"/>
                              </a:lnTo>
                              <a:lnTo>
                                <a:pt x="1369" y="1654"/>
                              </a:lnTo>
                              <a:lnTo>
                                <a:pt x="1531" y="1768"/>
                              </a:lnTo>
                              <a:lnTo>
                                <a:pt x="1537" y="1768"/>
                              </a:lnTo>
                              <a:lnTo>
                                <a:pt x="1375" y="1654"/>
                              </a:lnTo>
                              <a:lnTo>
                                <a:pt x="1220" y="1534"/>
                              </a:lnTo>
                              <a:lnTo>
                                <a:pt x="1064" y="1402"/>
                              </a:lnTo>
                              <a:lnTo>
                                <a:pt x="915" y="1258"/>
                              </a:lnTo>
                              <a:lnTo>
                                <a:pt x="765" y="1115"/>
                              </a:lnTo>
                              <a:lnTo>
                                <a:pt x="628" y="959"/>
                              </a:lnTo>
                              <a:lnTo>
                                <a:pt x="496" y="803"/>
                              </a:lnTo>
                              <a:lnTo>
                                <a:pt x="377" y="647"/>
                              </a:lnTo>
                              <a:lnTo>
                                <a:pt x="269" y="485"/>
                              </a:lnTo>
                              <a:lnTo>
                                <a:pt x="167" y="323"/>
                              </a:lnTo>
                              <a:lnTo>
                                <a:pt x="78" y="161"/>
                              </a:lnTo>
                              <a:lnTo>
                                <a:pt x="0" y="0"/>
                              </a:lnTo>
                              <a:lnTo>
                                <a:pt x="0" y="12"/>
                              </a:lnTo>
                              <a:lnTo>
                                <a:pt x="78" y="173"/>
                              </a:lnTo>
                              <a:lnTo>
                                <a:pt x="167" y="335"/>
                              </a:lnTo>
                              <a:lnTo>
                                <a:pt x="269" y="491"/>
                              </a:lnTo>
                              <a:lnTo>
                                <a:pt x="377" y="653"/>
                              </a:lnTo>
                              <a:lnTo>
                                <a:pt x="496" y="809"/>
                              </a:lnTo>
                              <a:lnTo>
                                <a:pt x="628" y="965"/>
                              </a:lnTo>
                              <a:lnTo>
                                <a:pt x="765" y="1121"/>
                              </a:lnTo>
                              <a:lnTo>
                                <a:pt x="909" y="1264"/>
                              </a:lnTo>
                              <a:lnTo>
                                <a:pt x="909" y="126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2"/>
                        </a:solidFill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232499" name="Group 51"/>
                        <p:cNvGrpSpPr>
                          <a:grpSpLocks/>
                        </p:cNvGrpSpPr>
                        <p:nvPr userDrawn="1"/>
                      </p:nvGrpSpPr>
                      <p:grpSpPr bwMode="auto">
                        <a:xfrm>
                          <a:off x="0" y="1812"/>
                          <a:ext cx="3672" cy="2049"/>
                          <a:chOff x="5" y="1816"/>
                          <a:chExt cx="3672" cy="2049"/>
                        </a:xfrm>
                      </p:grpSpPr>
                      <p:sp>
                        <p:nvSpPr>
                          <p:cNvPr id="232500" name="Oval 52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544" y="2872"/>
                            <a:ext cx="161" cy="28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2501" name="Oval 53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490" y="2750"/>
                            <a:ext cx="281" cy="503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2502" name="Oval 54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415" y="2563"/>
                            <a:ext cx="471" cy="813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2503" name="Oval 55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357" y="2400"/>
                            <a:ext cx="623" cy="1129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2504" name="Oval 56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295" y="2200"/>
                            <a:ext cx="786" cy="146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2505" name="Oval 57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238" y="2040"/>
                            <a:ext cx="972" cy="1779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2506" name="Oval 58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155" y="1868"/>
                            <a:ext cx="1167" cy="2094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2507" name="Oval 59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085" y="1698"/>
                            <a:ext cx="1346" cy="2398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2508" name="Oval 60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998" y="1539"/>
                            <a:ext cx="1563" cy="26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2509" name="Oval 61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933" y="1360"/>
                            <a:ext cx="1711" cy="301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2510" name="Oval 62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65139">
                            <a:off x="877" y="1187"/>
                            <a:ext cx="1880" cy="334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32511" name="Oval 63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780025">
                            <a:off x="816" y="1005"/>
                            <a:ext cx="2049" cy="3672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hlink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sp>
                      <p:nvSpPr>
                        <p:cNvPr id="232512" name="Line 6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flipV="1">
                          <a:off x="1656" y="1164"/>
                          <a:ext cx="831" cy="17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13" name="Line 6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615780" flipV="1">
                          <a:off x="1811" y="1299"/>
                          <a:ext cx="819" cy="172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14" name="Line 6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139441" flipV="1">
                          <a:off x="1963" y="1148"/>
                          <a:ext cx="383" cy="18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15" name="Line 6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061104" flipV="1">
                          <a:off x="1921" y="1332"/>
                          <a:ext cx="744" cy="176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16" name="Line 6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2202167" flipV="1">
                          <a:off x="2217" y="1314"/>
                          <a:ext cx="311" cy="191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17" name="Line 6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39" y="1549"/>
                          <a:ext cx="895" cy="172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18" name="Line 7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24" y="1649"/>
                          <a:ext cx="1049" cy="166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19" name="Line 7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85" y="1876"/>
                          <a:ext cx="1357" cy="151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20" name="Line 7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36" y="2115"/>
                          <a:ext cx="1686" cy="13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21" name="Line 7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97" y="2287"/>
                          <a:ext cx="1880" cy="12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22" name="Line 7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55" y="2458"/>
                          <a:ext cx="2060" cy="109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23" name="Line 7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23" y="2640"/>
                          <a:ext cx="2224" cy="9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24" name="Line 7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737" y="3059"/>
                          <a:ext cx="2520" cy="61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25" name="Line 7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4" y="3150"/>
                          <a:ext cx="472" cy="1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26" name="Line 7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121" y="2961"/>
                          <a:ext cx="220" cy="101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27" name="Line 7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041" y="2935"/>
                          <a:ext cx="304" cy="9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28" name="Line 8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957" y="2910"/>
                          <a:ext cx="394" cy="97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29" name="Line 8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880" y="2885"/>
                          <a:ext cx="478" cy="9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30" name="Line 8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801" y="2863"/>
                          <a:ext cx="561" cy="9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31" name="Line 8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717" y="2836"/>
                          <a:ext cx="656" cy="8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32" name="Line 8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631" y="2810"/>
                          <a:ext cx="752" cy="84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33" name="Line 8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462" y="2758"/>
                          <a:ext cx="946" cy="7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34" name="Line 8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365" y="2729"/>
                          <a:ext cx="1058" cy="69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35" name="Line 8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265" y="2697"/>
                          <a:ext cx="1174" cy="63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36" name="Line 8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55" y="2632"/>
                          <a:ext cx="1431" cy="4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37" name="Line 8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1" y="2607"/>
                          <a:ext cx="1513" cy="37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38" name="Line 9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72" y="2570"/>
                          <a:ext cx="1648" cy="1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39" name="Line 9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37" y="1095"/>
                          <a:ext cx="2219" cy="136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40" name="Line 9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43" y="962"/>
                          <a:ext cx="2071" cy="154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41" name="Line 9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418" y="826"/>
                          <a:ext cx="1672" cy="17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42" name="Line 9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634" y="808"/>
                          <a:ext cx="1473" cy="18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43" name="Line 9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094" y="827"/>
                          <a:ext cx="1030" cy="19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44" name="Line 9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302" y="857"/>
                          <a:ext cx="829" cy="19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45" name="Line 9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496" y="901"/>
                          <a:ext cx="633" cy="19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46" name="Line 9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679" y="952"/>
                          <a:ext cx="447" cy="19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32547" name="Line 9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859" y="1013"/>
                          <a:ext cx="261" cy="196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</p:grpSp>
            </p:grpSp>
          </p:grpSp>
          <p:grpSp>
            <p:nvGrpSpPr>
              <p:cNvPr id="232548" name="Group 100"/>
              <p:cNvGrpSpPr>
                <a:grpSpLocks/>
              </p:cNvGrpSpPr>
              <p:nvPr userDrawn="1"/>
            </p:nvGrpSpPr>
            <p:grpSpPr bwMode="auto">
              <a:xfrm>
                <a:off x="402" y="1454"/>
                <a:ext cx="2787" cy="2866"/>
                <a:chOff x="2" y="1454"/>
                <a:chExt cx="2787" cy="2866"/>
              </a:xfrm>
            </p:grpSpPr>
            <p:sp>
              <p:nvSpPr>
                <p:cNvPr id="232549" name="Line 101"/>
                <p:cNvSpPr>
                  <a:spLocks noChangeShapeType="1"/>
                </p:cNvSpPr>
                <p:nvPr userDrawn="1"/>
              </p:nvSpPr>
              <p:spPr bwMode="hidden">
                <a:xfrm rot="1678521" flipV="1">
                  <a:off x="2057" y="1454"/>
                  <a:ext cx="732" cy="1778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2550" name="Line 102"/>
                <p:cNvSpPr>
                  <a:spLocks noChangeShapeType="1"/>
                </p:cNvSpPr>
                <p:nvPr userDrawn="1"/>
              </p:nvSpPr>
              <p:spPr bwMode="hidden">
                <a:xfrm flipH="1" flipV="1">
                  <a:off x="870" y="3854"/>
                  <a:ext cx="223" cy="463"/>
                </a:xfrm>
                <a:prstGeom prst="line">
                  <a:avLst/>
                </a:prstGeom>
                <a:noFill/>
                <a:ln w="1905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32551" name="Group 103"/>
                <p:cNvGrpSpPr>
                  <a:grpSpLocks/>
                </p:cNvGrpSpPr>
                <p:nvPr userDrawn="1"/>
              </p:nvGrpSpPr>
              <p:grpSpPr bwMode="auto">
                <a:xfrm>
                  <a:off x="2" y="2738"/>
                  <a:ext cx="1317" cy="1582"/>
                  <a:chOff x="2" y="2738"/>
                  <a:chExt cx="1317" cy="1582"/>
                </a:xfrm>
              </p:grpSpPr>
              <p:sp>
                <p:nvSpPr>
                  <p:cNvPr id="232552" name="Line 104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697" y="3855"/>
                    <a:ext cx="173" cy="187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2553" name="Freeform 105"/>
                  <p:cNvSpPr>
                    <a:spLocks/>
                  </p:cNvSpPr>
                  <p:nvPr userDrawn="1"/>
                </p:nvSpPr>
                <p:spPr bwMode="hidden">
                  <a:xfrm>
                    <a:off x="2" y="3218"/>
                    <a:ext cx="1006" cy="1102"/>
                  </a:xfrm>
                  <a:custGeom>
                    <a:avLst/>
                    <a:gdLst>
                      <a:gd name="T0" fmla="*/ 1006 w 1006"/>
                      <a:gd name="T1" fmla="*/ 1102 h 1102"/>
                      <a:gd name="T2" fmla="*/ 696 w 1006"/>
                      <a:gd name="T3" fmla="*/ 823 h 1102"/>
                      <a:gd name="T4" fmla="*/ 333 w 1006"/>
                      <a:gd name="T5" fmla="*/ 447 h 1102"/>
                      <a:gd name="T6" fmla="*/ 51 w 1006"/>
                      <a:gd name="T7" fmla="*/ 76 h 1102"/>
                      <a:gd name="T8" fmla="*/ 0 w 1006"/>
                      <a:gd name="T9" fmla="*/ 0 h 1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006" h="1102">
                        <a:moveTo>
                          <a:pt x="1006" y="1102"/>
                        </a:moveTo>
                        <a:lnTo>
                          <a:pt x="696" y="823"/>
                        </a:lnTo>
                        <a:lnTo>
                          <a:pt x="333" y="447"/>
                        </a:lnTo>
                        <a:lnTo>
                          <a:pt x="51" y="76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9050" cmpd="sng">
                    <a:solidFill>
                      <a:schemeClr val="accent2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2554" name="Line 106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1242" y="4231"/>
                    <a:ext cx="77" cy="88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2555" name="Line 107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340" y="3668"/>
                    <a:ext cx="532" cy="185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2556" name="Line 108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237" y="3101"/>
                    <a:ext cx="101" cy="567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2557" name="Line 109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2" y="3009"/>
                    <a:ext cx="235" cy="92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2558" name="Line 110"/>
                  <p:cNvSpPr>
                    <a:spLocks noChangeShapeType="1"/>
                  </p:cNvSpPr>
                  <p:nvPr userDrawn="1"/>
                </p:nvSpPr>
                <p:spPr bwMode="hidden">
                  <a:xfrm flipV="1">
                    <a:off x="54" y="3101"/>
                    <a:ext cx="182" cy="19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2559" name="Line 111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336" y="3476"/>
                    <a:ext cx="176" cy="192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2560" name="Line 112"/>
                  <p:cNvSpPr>
                    <a:spLocks noChangeShapeType="1"/>
                  </p:cNvSpPr>
                  <p:nvPr userDrawn="1"/>
                </p:nvSpPr>
                <p:spPr bwMode="hidden">
                  <a:xfrm flipV="1">
                    <a:off x="3" y="2738"/>
                    <a:ext cx="14" cy="23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232561" name="Group 113"/>
            <p:cNvGrpSpPr>
              <a:grpSpLocks/>
            </p:cNvGrpSpPr>
            <p:nvPr userDrawn="1"/>
          </p:nvGrpSpPr>
          <p:grpSpPr bwMode="auto">
            <a:xfrm>
              <a:off x="16" y="1326"/>
              <a:ext cx="3325" cy="2948"/>
              <a:chOff x="16" y="1326"/>
              <a:chExt cx="3325" cy="2948"/>
            </a:xfrm>
          </p:grpSpPr>
          <p:sp>
            <p:nvSpPr>
              <p:cNvPr id="232562" name="Freeform 114"/>
              <p:cNvSpPr>
                <a:spLocks/>
              </p:cNvSpPr>
              <p:nvPr/>
            </p:nvSpPr>
            <p:spPr bwMode="hidden">
              <a:xfrm>
                <a:off x="16" y="2656"/>
                <a:ext cx="1440" cy="1618"/>
              </a:xfrm>
              <a:custGeom>
                <a:avLst/>
                <a:gdLst>
                  <a:gd name="T0" fmla="*/ 873 w 1435"/>
                  <a:gd name="T1" fmla="*/ 1150 h 1618"/>
                  <a:gd name="T2" fmla="*/ 741 w 1435"/>
                  <a:gd name="T3" fmla="*/ 1019 h 1618"/>
                  <a:gd name="T4" fmla="*/ 610 w 1435"/>
                  <a:gd name="T5" fmla="*/ 875 h 1618"/>
                  <a:gd name="T6" fmla="*/ 490 w 1435"/>
                  <a:gd name="T7" fmla="*/ 737 h 1618"/>
                  <a:gd name="T8" fmla="*/ 377 w 1435"/>
                  <a:gd name="T9" fmla="*/ 593 h 1618"/>
                  <a:gd name="T10" fmla="*/ 275 w 1435"/>
                  <a:gd name="T11" fmla="*/ 443 h 1618"/>
                  <a:gd name="T12" fmla="*/ 173 w 1435"/>
                  <a:gd name="T13" fmla="*/ 299 h 1618"/>
                  <a:gd name="T14" fmla="*/ 84 w 1435"/>
                  <a:gd name="T15" fmla="*/ 149 h 1618"/>
                  <a:gd name="T16" fmla="*/ 0 w 1435"/>
                  <a:gd name="T17" fmla="*/ 0 h 1618"/>
                  <a:gd name="T18" fmla="*/ 0 w 1435"/>
                  <a:gd name="T19" fmla="*/ 11 h 1618"/>
                  <a:gd name="T20" fmla="*/ 84 w 1435"/>
                  <a:gd name="T21" fmla="*/ 155 h 1618"/>
                  <a:gd name="T22" fmla="*/ 173 w 1435"/>
                  <a:gd name="T23" fmla="*/ 305 h 1618"/>
                  <a:gd name="T24" fmla="*/ 269 w 1435"/>
                  <a:gd name="T25" fmla="*/ 449 h 1618"/>
                  <a:gd name="T26" fmla="*/ 377 w 1435"/>
                  <a:gd name="T27" fmla="*/ 593 h 1618"/>
                  <a:gd name="T28" fmla="*/ 490 w 1435"/>
                  <a:gd name="T29" fmla="*/ 737 h 1618"/>
                  <a:gd name="T30" fmla="*/ 610 w 1435"/>
                  <a:gd name="T31" fmla="*/ 881 h 1618"/>
                  <a:gd name="T32" fmla="*/ 735 w 1435"/>
                  <a:gd name="T33" fmla="*/ 1019 h 1618"/>
                  <a:gd name="T34" fmla="*/ 873 w 1435"/>
                  <a:gd name="T35" fmla="*/ 1150 h 1618"/>
                  <a:gd name="T36" fmla="*/ 1010 w 1435"/>
                  <a:gd name="T37" fmla="*/ 1276 h 1618"/>
                  <a:gd name="T38" fmla="*/ 1148 w 1435"/>
                  <a:gd name="T39" fmla="*/ 1396 h 1618"/>
                  <a:gd name="T40" fmla="*/ 1286 w 1435"/>
                  <a:gd name="T41" fmla="*/ 1510 h 1618"/>
                  <a:gd name="T42" fmla="*/ 1429 w 1435"/>
                  <a:gd name="T43" fmla="*/ 1618 h 1618"/>
                  <a:gd name="T44" fmla="*/ 1435 w 1435"/>
                  <a:gd name="T45" fmla="*/ 1618 h 1618"/>
                  <a:gd name="T46" fmla="*/ 1292 w 1435"/>
                  <a:gd name="T47" fmla="*/ 1510 h 1618"/>
                  <a:gd name="T48" fmla="*/ 1154 w 1435"/>
                  <a:gd name="T49" fmla="*/ 1396 h 1618"/>
                  <a:gd name="T50" fmla="*/ 1010 w 1435"/>
                  <a:gd name="T51" fmla="*/ 1276 h 1618"/>
                  <a:gd name="T52" fmla="*/ 873 w 1435"/>
                  <a:gd name="T53" fmla="*/ 1150 h 1618"/>
                  <a:gd name="T54" fmla="*/ 873 w 1435"/>
                  <a:gd name="T55" fmla="*/ 1150 h 16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435" h="1618">
                    <a:moveTo>
                      <a:pt x="873" y="1150"/>
                    </a:moveTo>
                    <a:lnTo>
                      <a:pt x="741" y="1019"/>
                    </a:lnTo>
                    <a:lnTo>
                      <a:pt x="610" y="875"/>
                    </a:lnTo>
                    <a:lnTo>
                      <a:pt x="490" y="737"/>
                    </a:lnTo>
                    <a:lnTo>
                      <a:pt x="377" y="593"/>
                    </a:lnTo>
                    <a:lnTo>
                      <a:pt x="275" y="443"/>
                    </a:lnTo>
                    <a:lnTo>
                      <a:pt x="173" y="299"/>
                    </a:lnTo>
                    <a:lnTo>
                      <a:pt x="84" y="149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84" y="155"/>
                    </a:lnTo>
                    <a:lnTo>
                      <a:pt x="173" y="305"/>
                    </a:lnTo>
                    <a:lnTo>
                      <a:pt x="269" y="449"/>
                    </a:lnTo>
                    <a:lnTo>
                      <a:pt x="377" y="593"/>
                    </a:lnTo>
                    <a:lnTo>
                      <a:pt x="490" y="737"/>
                    </a:lnTo>
                    <a:lnTo>
                      <a:pt x="610" y="881"/>
                    </a:lnTo>
                    <a:lnTo>
                      <a:pt x="735" y="1019"/>
                    </a:lnTo>
                    <a:lnTo>
                      <a:pt x="873" y="1150"/>
                    </a:lnTo>
                    <a:lnTo>
                      <a:pt x="1010" y="1276"/>
                    </a:lnTo>
                    <a:lnTo>
                      <a:pt x="1148" y="1396"/>
                    </a:lnTo>
                    <a:lnTo>
                      <a:pt x="1286" y="1510"/>
                    </a:lnTo>
                    <a:lnTo>
                      <a:pt x="1429" y="1618"/>
                    </a:lnTo>
                    <a:lnTo>
                      <a:pt x="1435" y="1618"/>
                    </a:lnTo>
                    <a:lnTo>
                      <a:pt x="1292" y="1510"/>
                    </a:lnTo>
                    <a:lnTo>
                      <a:pt x="1154" y="1396"/>
                    </a:lnTo>
                    <a:lnTo>
                      <a:pt x="1010" y="1276"/>
                    </a:lnTo>
                    <a:lnTo>
                      <a:pt x="873" y="1150"/>
                    </a:lnTo>
                    <a:lnTo>
                      <a:pt x="873" y="115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63" name="Freeform 115"/>
              <p:cNvSpPr>
                <a:spLocks/>
              </p:cNvSpPr>
              <p:nvPr/>
            </p:nvSpPr>
            <p:spPr bwMode="hidden">
              <a:xfrm>
                <a:off x="16" y="2260"/>
                <a:ext cx="1673" cy="2014"/>
              </a:xfrm>
              <a:custGeom>
                <a:avLst/>
                <a:gdLst>
                  <a:gd name="T0" fmla="*/ 957 w 1668"/>
                  <a:gd name="T1" fmla="*/ 1463 h 2014"/>
                  <a:gd name="T2" fmla="*/ 789 w 1668"/>
                  <a:gd name="T3" fmla="*/ 1289 h 2014"/>
                  <a:gd name="T4" fmla="*/ 634 w 1668"/>
                  <a:gd name="T5" fmla="*/ 1115 h 2014"/>
                  <a:gd name="T6" fmla="*/ 490 w 1668"/>
                  <a:gd name="T7" fmla="*/ 929 h 2014"/>
                  <a:gd name="T8" fmla="*/ 365 w 1668"/>
                  <a:gd name="T9" fmla="*/ 743 h 2014"/>
                  <a:gd name="T10" fmla="*/ 251 w 1668"/>
                  <a:gd name="T11" fmla="*/ 557 h 2014"/>
                  <a:gd name="T12" fmla="*/ 149 w 1668"/>
                  <a:gd name="T13" fmla="*/ 372 h 2014"/>
                  <a:gd name="T14" fmla="*/ 66 w 1668"/>
                  <a:gd name="T15" fmla="*/ 186 h 2014"/>
                  <a:gd name="T16" fmla="*/ 0 w 1668"/>
                  <a:gd name="T17" fmla="*/ 0 h 2014"/>
                  <a:gd name="T18" fmla="*/ 0 w 1668"/>
                  <a:gd name="T19" fmla="*/ 12 h 2014"/>
                  <a:gd name="T20" fmla="*/ 66 w 1668"/>
                  <a:gd name="T21" fmla="*/ 198 h 2014"/>
                  <a:gd name="T22" fmla="*/ 149 w 1668"/>
                  <a:gd name="T23" fmla="*/ 384 h 2014"/>
                  <a:gd name="T24" fmla="*/ 251 w 1668"/>
                  <a:gd name="T25" fmla="*/ 569 h 2014"/>
                  <a:gd name="T26" fmla="*/ 365 w 1668"/>
                  <a:gd name="T27" fmla="*/ 755 h 2014"/>
                  <a:gd name="T28" fmla="*/ 490 w 1668"/>
                  <a:gd name="T29" fmla="*/ 935 h 2014"/>
                  <a:gd name="T30" fmla="*/ 634 w 1668"/>
                  <a:gd name="T31" fmla="*/ 1115 h 2014"/>
                  <a:gd name="T32" fmla="*/ 789 w 1668"/>
                  <a:gd name="T33" fmla="*/ 1295 h 2014"/>
                  <a:gd name="T34" fmla="*/ 957 w 1668"/>
                  <a:gd name="T35" fmla="*/ 1463 h 2014"/>
                  <a:gd name="T36" fmla="*/ 1130 w 1668"/>
                  <a:gd name="T37" fmla="*/ 1618 h 2014"/>
                  <a:gd name="T38" fmla="*/ 1303 w 1668"/>
                  <a:gd name="T39" fmla="*/ 1762 h 2014"/>
                  <a:gd name="T40" fmla="*/ 1483 w 1668"/>
                  <a:gd name="T41" fmla="*/ 1894 h 2014"/>
                  <a:gd name="T42" fmla="*/ 1662 w 1668"/>
                  <a:gd name="T43" fmla="*/ 2014 h 2014"/>
                  <a:gd name="T44" fmla="*/ 1668 w 1668"/>
                  <a:gd name="T45" fmla="*/ 2014 h 2014"/>
                  <a:gd name="T46" fmla="*/ 1483 w 1668"/>
                  <a:gd name="T47" fmla="*/ 1894 h 2014"/>
                  <a:gd name="T48" fmla="*/ 1303 w 1668"/>
                  <a:gd name="T49" fmla="*/ 1762 h 2014"/>
                  <a:gd name="T50" fmla="*/ 1130 w 1668"/>
                  <a:gd name="T51" fmla="*/ 1618 h 2014"/>
                  <a:gd name="T52" fmla="*/ 957 w 1668"/>
                  <a:gd name="T53" fmla="*/ 1463 h 2014"/>
                  <a:gd name="T54" fmla="*/ 957 w 1668"/>
                  <a:gd name="T55" fmla="*/ 1463 h 20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668" h="2014">
                    <a:moveTo>
                      <a:pt x="957" y="1463"/>
                    </a:moveTo>
                    <a:lnTo>
                      <a:pt x="789" y="1289"/>
                    </a:lnTo>
                    <a:lnTo>
                      <a:pt x="634" y="1115"/>
                    </a:lnTo>
                    <a:lnTo>
                      <a:pt x="490" y="929"/>
                    </a:lnTo>
                    <a:lnTo>
                      <a:pt x="365" y="743"/>
                    </a:lnTo>
                    <a:lnTo>
                      <a:pt x="251" y="557"/>
                    </a:lnTo>
                    <a:lnTo>
                      <a:pt x="149" y="372"/>
                    </a:lnTo>
                    <a:lnTo>
                      <a:pt x="66" y="186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6" y="198"/>
                    </a:lnTo>
                    <a:lnTo>
                      <a:pt x="149" y="384"/>
                    </a:lnTo>
                    <a:lnTo>
                      <a:pt x="251" y="569"/>
                    </a:lnTo>
                    <a:lnTo>
                      <a:pt x="365" y="755"/>
                    </a:lnTo>
                    <a:lnTo>
                      <a:pt x="490" y="935"/>
                    </a:lnTo>
                    <a:lnTo>
                      <a:pt x="634" y="1115"/>
                    </a:lnTo>
                    <a:lnTo>
                      <a:pt x="789" y="1295"/>
                    </a:lnTo>
                    <a:lnTo>
                      <a:pt x="957" y="1463"/>
                    </a:lnTo>
                    <a:lnTo>
                      <a:pt x="1130" y="1618"/>
                    </a:lnTo>
                    <a:lnTo>
                      <a:pt x="1303" y="1762"/>
                    </a:lnTo>
                    <a:lnTo>
                      <a:pt x="1483" y="1894"/>
                    </a:lnTo>
                    <a:lnTo>
                      <a:pt x="1662" y="2014"/>
                    </a:lnTo>
                    <a:lnTo>
                      <a:pt x="1668" y="2014"/>
                    </a:lnTo>
                    <a:lnTo>
                      <a:pt x="1483" y="1894"/>
                    </a:lnTo>
                    <a:lnTo>
                      <a:pt x="1303" y="1762"/>
                    </a:lnTo>
                    <a:lnTo>
                      <a:pt x="1130" y="1618"/>
                    </a:lnTo>
                    <a:lnTo>
                      <a:pt x="957" y="1463"/>
                    </a:lnTo>
                    <a:lnTo>
                      <a:pt x="957" y="14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64" name="Rectangle 116"/>
              <p:cNvSpPr>
                <a:spLocks noChangeArrowheads="1"/>
              </p:cNvSpPr>
              <p:nvPr/>
            </p:nvSpPr>
            <p:spPr bwMode="hidden">
              <a:xfrm rot="-2488720">
                <a:off x="1988" y="1919"/>
                <a:ext cx="1353" cy="1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2565" name="Rectangle 117"/>
              <p:cNvSpPr>
                <a:spLocks noChangeArrowheads="1"/>
              </p:cNvSpPr>
              <p:nvPr/>
            </p:nvSpPr>
            <p:spPr bwMode="hidden">
              <a:xfrm rot="-5087790">
                <a:off x="1964" y="2613"/>
                <a:ext cx="2217" cy="1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2566" name="Rectangle 118"/>
              <p:cNvSpPr>
                <a:spLocks noChangeArrowheads="1"/>
              </p:cNvSpPr>
              <p:nvPr/>
            </p:nvSpPr>
            <p:spPr bwMode="hidden">
              <a:xfrm rot="-3417299">
                <a:off x="1019" y="2694"/>
                <a:ext cx="2678" cy="1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2567" name="Rectangle 119"/>
              <p:cNvSpPr>
                <a:spLocks noChangeArrowheads="1"/>
              </p:cNvSpPr>
              <p:nvPr/>
            </p:nvSpPr>
            <p:spPr bwMode="hidden">
              <a:xfrm rot="-835848">
                <a:off x="688" y="1748"/>
                <a:ext cx="2390" cy="1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32568" name="Group 120"/>
              <p:cNvGrpSpPr>
                <a:grpSpLocks noChangeAspect="1"/>
              </p:cNvGrpSpPr>
              <p:nvPr/>
            </p:nvGrpSpPr>
            <p:grpSpPr bwMode="auto">
              <a:xfrm>
                <a:off x="3046" y="1326"/>
                <a:ext cx="259" cy="299"/>
                <a:chOff x="3042" y="1265"/>
                <a:chExt cx="367" cy="424"/>
              </a:xfrm>
            </p:grpSpPr>
            <p:sp>
              <p:nvSpPr>
                <p:cNvPr id="232569" name="Oval 121"/>
                <p:cNvSpPr>
                  <a:spLocks noChangeAspect="1" noChangeArrowheads="1"/>
                </p:cNvSpPr>
                <p:nvPr userDrawn="1"/>
              </p:nvSpPr>
              <p:spPr bwMode="hidden">
                <a:xfrm rot="2828979">
                  <a:off x="2982" y="1467"/>
                  <a:ext cx="282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570" name="Freeform 122"/>
                <p:cNvSpPr>
                  <a:spLocks noChangeAspect="1"/>
                </p:cNvSpPr>
                <p:nvPr userDrawn="1"/>
              </p:nvSpPr>
              <p:spPr bwMode="hidden">
                <a:xfrm>
                  <a:off x="3070" y="1374"/>
                  <a:ext cx="227" cy="222"/>
                </a:xfrm>
                <a:custGeom>
                  <a:avLst/>
                  <a:gdLst>
                    <a:gd name="T0" fmla="*/ 227 w 227"/>
                    <a:gd name="T1" fmla="*/ 134 h 222"/>
                    <a:gd name="T2" fmla="*/ 203 w 227"/>
                    <a:gd name="T3" fmla="*/ 144 h 222"/>
                    <a:gd name="T4" fmla="*/ 179 w 227"/>
                    <a:gd name="T5" fmla="*/ 138 h 222"/>
                    <a:gd name="T6" fmla="*/ 149 w 227"/>
                    <a:gd name="T7" fmla="*/ 126 h 222"/>
                    <a:gd name="T8" fmla="*/ 126 w 227"/>
                    <a:gd name="T9" fmla="*/ 102 h 222"/>
                    <a:gd name="T10" fmla="*/ 102 w 227"/>
                    <a:gd name="T11" fmla="*/ 72 h 222"/>
                    <a:gd name="T12" fmla="*/ 84 w 227"/>
                    <a:gd name="T13" fmla="*/ 48 h 222"/>
                    <a:gd name="T14" fmla="*/ 78 w 227"/>
                    <a:gd name="T15" fmla="*/ 24 h 222"/>
                    <a:gd name="T16" fmla="*/ 84 w 227"/>
                    <a:gd name="T17" fmla="*/ 0 h 222"/>
                    <a:gd name="T18" fmla="*/ 84 w 227"/>
                    <a:gd name="T19" fmla="*/ 0 h 222"/>
                    <a:gd name="T20" fmla="*/ 78 w 227"/>
                    <a:gd name="T21" fmla="*/ 0 h 222"/>
                    <a:gd name="T22" fmla="*/ 18 w 227"/>
                    <a:gd name="T23" fmla="*/ 60 h 222"/>
                    <a:gd name="T24" fmla="*/ 0 w 227"/>
                    <a:gd name="T25" fmla="*/ 90 h 222"/>
                    <a:gd name="T26" fmla="*/ 0 w 227"/>
                    <a:gd name="T27" fmla="*/ 120 h 222"/>
                    <a:gd name="T28" fmla="*/ 12 w 227"/>
                    <a:gd name="T29" fmla="*/ 156 h 222"/>
                    <a:gd name="T30" fmla="*/ 36 w 227"/>
                    <a:gd name="T31" fmla="*/ 192 h 222"/>
                    <a:gd name="T32" fmla="*/ 66 w 227"/>
                    <a:gd name="T33" fmla="*/ 216 h 222"/>
                    <a:gd name="T34" fmla="*/ 96 w 227"/>
                    <a:gd name="T35" fmla="*/ 222 h 222"/>
                    <a:gd name="T36" fmla="*/ 126 w 227"/>
                    <a:gd name="T37" fmla="*/ 222 h 222"/>
                    <a:gd name="T38" fmla="*/ 155 w 227"/>
                    <a:gd name="T39" fmla="*/ 210 h 222"/>
                    <a:gd name="T40" fmla="*/ 227 w 227"/>
                    <a:gd name="T41" fmla="*/ 138 h 222"/>
                    <a:gd name="T42" fmla="*/ 227 w 227"/>
                    <a:gd name="T43" fmla="*/ 134 h 2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227" h="222">
                      <a:moveTo>
                        <a:pt x="227" y="134"/>
                      </a:moveTo>
                      <a:lnTo>
                        <a:pt x="203" y="144"/>
                      </a:lnTo>
                      <a:lnTo>
                        <a:pt x="179" y="138"/>
                      </a:lnTo>
                      <a:lnTo>
                        <a:pt x="149" y="126"/>
                      </a:lnTo>
                      <a:lnTo>
                        <a:pt x="126" y="102"/>
                      </a:lnTo>
                      <a:lnTo>
                        <a:pt x="102" y="72"/>
                      </a:lnTo>
                      <a:lnTo>
                        <a:pt x="84" y="48"/>
                      </a:lnTo>
                      <a:lnTo>
                        <a:pt x="78" y="24"/>
                      </a:lnTo>
                      <a:lnTo>
                        <a:pt x="84" y="0"/>
                      </a:lnTo>
                      <a:lnTo>
                        <a:pt x="84" y="0"/>
                      </a:lnTo>
                      <a:lnTo>
                        <a:pt x="78" y="0"/>
                      </a:lnTo>
                      <a:lnTo>
                        <a:pt x="18" y="60"/>
                      </a:lnTo>
                      <a:lnTo>
                        <a:pt x="0" y="90"/>
                      </a:lnTo>
                      <a:lnTo>
                        <a:pt x="0" y="120"/>
                      </a:lnTo>
                      <a:lnTo>
                        <a:pt x="12" y="156"/>
                      </a:lnTo>
                      <a:lnTo>
                        <a:pt x="36" y="192"/>
                      </a:lnTo>
                      <a:lnTo>
                        <a:pt x="66" y="216"/>
                      </a:lnTo>
                      <a:lnTo>
                        <a:pt x="96" y="222"/>
                      </a:lnTo>
                      <a:lnTo>
                        <a:pt x="126" y="222"/>
                      </a:lnTo>
                      <a:lnTo>
                        <a:pt x="155" y="210"/>
                      </a:lnTo>
                      <a:lnTo>
                        <a:pt x="227" y="138"/>
                      </a:lnTo>
                      <a:lnTo>
                        <a:pt x="227" y="13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2571" name="Freeform 123"/>
                <p:cNvSpPr>
                  <a:spLocks noChangeAspect="1"/>
                </p:cNvSpPr>
                <p:nvPr userDrawn="1"/>
              </p:nvSpPr>
              <p:spPr bwMode="hidden">
                <a:xfrm>
                  <a:off x="3144" y="1365"/>
                  <a:ext cx="163" cy="155"/>
                </a:xfrm>
                <a:custGeom>
                  <a:avLst/>
                  <a:gdLst>
                    <a:gd name="T0" fmla="*/ 221 w 233"/>
                    <a:gd name="T1" fmla="*/ 216 h 234"/>
                    <a:gd name="T2" fmla="*/ 192 w 233"/>
                    <a:gd name="T3" fmla="*/ 234 h 234"/>
                    <a:gd name="T4" fmla="*/ 150 w 233"/>
                    <a:gd name="T5" fmla="*/ 234 h 234"/>
                    <a:gd name="T6" fmla="*/ 102 w 233"/>
                    <a:gd name="T7" fmla="*/ 210 h 234"/>
                    <a:gd name="T8" fmla="*/ 54 w 233"/>
                    <a:gd name="T9" fmla="*/ 174 h 234"/>
                    <a:gd name="T10" fmla="*/ 24 w 233"/>
                    <a:gd name="T11" fmla="*/ 132 h 234"/>
                    <a:gd name="T12" fmla="*/ 6 w 233"/>
                    <a:gd name="T13" fmla="*/ 84 h 234"/>
                    <a:gd name="T14" fmla="*/ 0 w 233"/>
                    <a:gd name="T15" fmla="*/ 42 h 234"/>
                    <a:gd name="T16" fmla="*/ 12 w 233"/>
                    <a:gd name="T17" fmla="*/ 12 h 234"/>
                    <a:gd name="T18" fmla="*/ 48 w 233"/>
                    <a:gd name="T19" fmla="*/ 0 h 234"/>
                    <a:gd name="T20" fmla="*/ 84 w 233"/>
                    <a:gd name="T21" fmla="*/ 0 h 234"/>
                    <a:gd name="T22" fmla="*/ 132 w 233"/>
                    <a:gd name="T23" fmla="*/ 18 h 234"/>
                    <a:gd name="T24" fmla="*/ 174 w 233"/>
                    <a:gd name="T25" fmla="*/ 54 h 234"/>
                    <a:gd name="T26" fmla="*/ 210 w 233"/>
                    <a:gd name="T27" fmla="*/ 102 h 234"/>
                    <a:gd name="T28" fmla="*/ 233 w 233"/>
                    <a:gd name="T29" fmla="*/ 144 h 234"/>
                    <a:gd name="T30" fmla="*/ 233 w 233"/>
                    <a:gd name="T31" fmla="*/ 186 h 234"/>
                    <a:gd name="T32" fmla="*/ 221 w 233"/>
                    <a:gd name="T33" fmla="*/ 216 h 234"/>
                    <a:gd name="T34" fmla="*/ 221 w 233"/>
                    <a:gd name="T35" fmla="*/ 216 h 2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33" h="234">
                      <a:moveTo>
                        <a:pt x="221" y="216"/>
                      </a:moveTo>
                      <a:lnTo>
                        <a:pt x="192" y="234"/>
                      </a:lnTo>
                      <a:lnTo>
                        <a:pt x="150" y="234"/>
                      </a:lnTo>
                      <a:lnTo>
                        <a:pt x="102" y="210"/>
                      </a:lnTo>
                      <a:lnTo>
                        <a:pt x="54" y="174"/>
                      </a:lnTo>
                      <a:lnTo>
                        <a:pt x="24" y="132"/>
                      </a:lnTo>
                      <a:lnTo>
                        <a:pt x="6" y="84"/>
                      </a:lnTo>
                      <a:lnTo>
                        <a:pt x="0" y="42"/>
                      </a:lnTo>
                      <a:lnTo>
                        <a:pt x="12" y="12"/>
                      </a:lnTo>
                      <a:lnTo>
                        <a:pt x="48" y="0"/>
                      </a:lnTo>
                      <a:lnTo>
                        <a:pt x="84" y="0"/>
                      </a:lnTo>
                      <a:lnTo>
                        <a:pt x="132" y="18"/>
                      </a:lnTo>
                      <a:lnTo>
                        <a:pt x="174" y="54"/>
                      </a:lnTo>
                      <a:lnTo>
                        <a:pt x="210" y="102"/>
                      </a:lnTo>
                      <a:lnTo>
                        <a:pt x="233" y="144"/>
                      </a:lnTo>
                      <a:lnTo>
                        <a:pt x="233" y="186"/>
                      </a:lnTo>
                      <a:lnTo>
                        <a:pt x="221" y="216"/>
                      </a:lnTo>
                      <a:lnTo>
                        <a:pt x="221" y="216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2572" name="Freeform 124"/>
                <p:cNvSpPr>
                  <a:spLocks noChangeAspect="1"/>
                </p:cNvSpPr>
                <p:nvPr userDrawn="1"/>
              </p:nvSpPr>
              <p:spPr bwMode="hidden">
                <a:xfrm>
                  <a:off x="3202" y="1272"/>
                  <a:ext cx="203" cy="198"/>
                </a:xfrm>
                <a:custGeom>
                  <a:avLst/>
                  <a:gdLst>
                    <a:gd name="T0" fmla="*/ 179 w 203"/>
                    <a:gd name="T1" fmla="*/ 18 h 198"/>
                    <a:gd name="T2" fmla="*/ 197 w 203"/>
                    <a:gd name="T3" fmla="*/ 48 h 198"/>
                    <a:gd name="T4" fmla="*/ 203 w 203"/>
                    <a:gd name="T5" fmla="*/ 60 h 198"/>
                    <a:gd name="T6" fmla="*/ 197 w 203"/>
                    <a:gd name="T7" fmla="*/ 66 h 198"/>
                    <a:gd name="T8" fmla="*/ 65 w 203"/>
                    <a:gd name="T9" fmla="*/ 192 h 198"/>
                    <a:gd name="T10" fmla="*/ 59 w 203"/>
                    <a:gd name="T11" fmla="*/ 198 h 198"/>
                    <a:gd name="T12" fmla="*/ 47 w 203"/>
                    <a:gd name="T13" fmla="*/ 192 h 198"/>
                    <a:gd name="T14" fmla="*/ 17 w 203"/>
                    <a:gd name="T15" fmla="*/ 174 h 198"/>
                    <a:gd name="T16" fmla="*/ 0 w 203"/>
                    <a:gd name="T17" fmla="*/ 150 h 198"/>
                    <a:gd name="T18" fmla="*/ 0 w 203"/>
                    <a:gd name="T19" fmla="*/ 126 h 198"/>
                    <a:gd name="T20" fmla="*/ 131 w 203"/>
                    <a:gd name="T21" fmla="*/ 0 h 198"/>
                    <a:gd name="T22" fmla="*/ 155 w 203"/>
                    <a:gd name="T23" fmla="*/ 0 h 198"/>
                    <a:gd name="T24" fmla="*/ 179 w 203"/>
                    <a:gd name="T25" fmla="*/ 18 h 198"/>
                    <a:gd name="T26" fmla="*/ 179 w 203"/>
                    <a:gd name="T27" fmla="*/ 18 h 1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03" h="198">
                      <a:moveTo>
                        <a:pt x="179" y="18"/>
                      </a:moveTo>
                      <a:lnTo>
                        <a:pt x="197" y="48"/>
                      </a:lnTo>
                      <a:lnTo>
                        <a:pt x="203" y="60"/>
                      </a:lnTo>
                      <a:lnTo>
                        <a:pt x="197" y="66"/>
                      </a:lnTo>
                      <a:lnTo>
                        <a:pt x="65" y="192"/>
                      </a:lnTo>
                      <a:lnTo>
                        <a:pt x="59" y="198"/>
                      </a:lnTo>
                      <a:lnTo>
                        <a:pt x="47" y="192"/>
                      </a:lnTo>
                      <a:lnTo>
                        <a:pt x="17" y="174"/>
                      </a:lnTo>
                      <a:lnTo>
                        <a:pt x="0" y="150"/>
                      </a:lnTo>
                      <a:lnTo>
                        <a:pt x="0" y="126"/>
                      </a:lnTo>
                      <a:lnTo>
                        <a:pt x="131" y="0"/>
                      </a:lnTo>
                      <a:lnTo>
                        <a:pt x="155" y="0"/>
                      </a:lnTo>
                      <a:lnTo>
                        <a:pt x="179" y="18"/>
                      </a:lnTo>
                      <a:lnTo>
                        <a:pt x="179" y="18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2573" name="Freeform 125"/>
                <p:cNvSpPr>
                  <a:spLocks noChangeAspect="1"/>
                </p:cNvSpPr>
                <p:nvPr userDrawn="1"/>
              </p:nvSpPr>
              <p:spPr bwMode="hidden">
                <a:xfrm>
                  <a:off x="3330" y="1265"/>
                  <a:ext cx="79" cy="74"/>
                </a:xfrm>
                <a:custGeom>
                  <a:avLst/>
                  <a:gdLst>
                    <a:gd name="T0" fmla="*/ 221 w 233"/>
                    <a:gd name="T1" fmla="*/ 216 h 234"/>
                    <a:gd name="T2" fmla="*/ 192 w 233"/>
                    <a:gd name="T3" fmla="*/ 234 h 234"/>
                    <a:gd name="T4" fmla="*/ 150 w 233"/>
                    <a:gd name="T5" fmla="*/ 234 h 234"/>
                    <a:gd name="T6" fmla="*/ 102 w 233"/>
                    <a:gd name="T7" fmla="*/ 210 h 234"/>
                    <a:gd name="T8" fmla="*/ 54 w 233"/>
                    <a:gd name="T9" fmla="*/ 174 h 234"/>
                    <a:gd name="T10" fmla="*/ 24 w 233"/>
                    <a:gd name="T11" fmla="*/ 132 h 234"/>
                    <a:gd name="T12" fmla="*/ 6 w 233"/>
                    <a:gd name="T13" fmla="*/ 84 h 234"/>
                    <a:gd name="T14" fmla="*/ 0 w 233"/>
                    <a:gd name="T15" fmla="*/ 42 h 234"/>
                    <a:gd name="T16" fmla="*/ 12 w 233"/>
                    <a:gd name="T17" fmla="*/ 12 h 234"/>
                    <a:gd name="T18" fmla="*/ 48 w 233"/>
                    <a:gd name="T19" fmla="*/ 0 h 234"/>
                    <a:gd name="T20" fmla="*/ 84 w 233"/>
                    <a:gd name="T21" fmla="*/ 0 h 234"/>
                    <a:gd name="T22" fmla="*/ 132 w 233"/>
                    <a:gd name="T23" fmla="*/ 18 h 234"/>
                    <a:gd name="T24" fmla="*/ 174 w 233"/>
                    <a:gd name="T25" fmla="*/ 54 h 234"/>
                    <a:gd name="T26" fmla="*/ 210 w 233"/>
                    <a:gd name="T27" fmla="*/ 102 h 234"/>
                    <a:gd name="T28" fmla="*/ 233 w 233"/>
                    <a:gd name="T29" fmla="*/ 144 h 234"/>
                    <a:gd name="T30" fmla="*/ 233 w 233"/>
                    <a:gd name="T31" fmla="*/ 186 h 234"/>
                    <a:gd name="T32" fmla="*/ 221 w 233"/>
                    <a:gd name="T33" fmla="*/ 216 h 234"/>
                    <a:gd name="T34" fmla="*/ 221 w 233"/>
                    <a:gd name="T35" fmla="*/ 216 h 2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33" h="234">
                      <a:moveTo>
                        <a:pt x="221" y="216"/>
                      </a:moveTo>
                      <a:lnTo>
                        <a:pt x="192" y="234"/>
                      </a:lnTo>
                      <a:lnTo>
                        <a:pt x="150" y="234"/>
                      </a:lnTo>
                      <a:lnTo>
                        <a:pt x="102" y="210"/>
                      </a:lnTo>
                      <a:lnTo>
                        <a:pt x="54" y="174"/>
                      </a:lnTo>
                      <a:lnTo>
                        <a:pt x="24" y="132"/>
                      </a:lnTo>
                      <a:lnTo>
                        <a:pt x="6" y="84"/>
                      </a:lnTo>
                      <a:lnTo>
                        <a:pt x="0" y="42"/>
                      </a:lnTo>
                      <a:lnTo>
                        <a:pt x="12" y="12"/>
                      </a:lnTo>
                      <a:lnTo>
                        <a:pt x="48" y="0"/>
                      </a:lnTo>
                      <a:lnTo>
                        <a:pt x="84" y="0"/>
                      </a:lnTo>
                      <a:lnTo>
                        <a:pt x="132" y="18"/>
                      </a:lnTo>
                      <a:lnTo>
                        <a:pt x="174" y="54"/>
                      </a:lnTo>
                      <a:lnTo>
                        <a:pt x="210" y="102"/>
                      </a:lnTo>
                      <a:lnTo>
                        <a:pt x="233" y="144"/>
                      </a:lnTo>
                      <a:lnTo>
                        <a:pt x="233" y="186"/>
                      </a:lnTo>
                      <a:lnTo>
                        <a:pt x="221" y="216"/>
                      </a:lnTo>
                      <a:lnTo>
                        <a:pt x="221" y="216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32574" name="Rectangle 12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fld id="{41303A8B-912E-6D4C-A80C-EA0E82D92B3C}" type="datetimeFigureOut">
              <a:rPr lang="en-US" smtClean="0"/>
              <a:t>13.12.13</a:t>
            </a:fld>
            <a:endParaRPr lang="en-US"/>
          </a:p>
        </p:txBody>
      </p:sp>
      <p:sp>
        <p:nvSpPr>
          <p:cNvPr id="232575" name="Rectangle 12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232576" name="Rectangle 12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fld id="{58EDE62B-B63A-2645-9DE5-D6374BCA9CA2}" type="slidenum">
              <a:rPr lang="en-US" smtClean="0"/>
              <a:t>‹#›</a:t>
            </a:fld>
            <a:endParaRPr lang="en-US"/>
          </a:p>
        </p:txBody>
      </p:sp>
      <p:sp>
        <p:nvSpPr>
          <p:cNvPr id="232577" name="Rectangle 12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232578" name="Rectangle 130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  <a:ea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  <a:ea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  <a:ea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  <a:ea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  <a:ea typeface="ＭＳ Ｐゴシック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  <a:ea typeface="ＭＳ Ｐゴシック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  <a:ea typeface="ＭＳ Ｐゴシック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charset="0"/>
        <a:buChar char="u"/>
        <a:defRPr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u"/>
        <a:defRPr sz="24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0"/>
        <a:buChar char="u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0"/>
        <a:buChar char="u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0"/>
        <a:buChar char="u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0"/>
        <a:buChar char="u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0"/>
        <a:buChar char="u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ru-RU" dirty="0" smtClean="0"/>
              <a:t>Диаграмма объектов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</a:rPr>
              <a:t>object dia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1879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>
                <a:latin typeface="Arial Narrow" charset="0"/>
              </a:rPr>
              <a:t>Спецификация экземпляра </a:t>
            </a:r>
            <a:r>
              <a:rPr lang="ru-RU" i="1">
                <a:latin typeface="Arial Narrow" charset="0"/>
              </a:rPr>
              <a:t>(</a:t>
            </a:r>
            <a:r>
              <a:rPr lang="en-US" i="1">
                <a:latin typeface="Arial Narrow" charset="0"/>
              </a:rPr>
              <a:t>instance specification</a:t>
            </a:r>
            <a:r>
              <a:rPr lang="ru-RU" i="1">
                <a:latin typeface="Arial Narrow" charset="0"/>
              </a:rPr>
              <a:t>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1258888" y="1628775"/>
            <a:ext cx="7848600" cy="4822825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ru-RU">
                <a:latin typeface="Arial Narrow" charset="0"/>
              </a:rPr>
              <a:t>- является элементом модели, который представляет описание произвольной сущности типа классификатора</a:t>
            </a:r>
          </a:p>
          <a:p>
            <a:pPr eaLnBrk="1" hangingPunct="1">
              <a:lnSpc>
                <a:spcPct val="80000"/>
              </a:lnSpc>
            </a:pPr>
            <a:r>
              <a:rPr lang="ru-RU">
                <a:latin typeface="Arial Narrow" charset="0"/>
              </a:rPr>
              <a:t>Имя спецификации экземпляра представляет собой строку текста, записанную в следующем виде (БНФ):</a:t>
            </a:r>
            <a:endParaRPr lang="ru-RU" i="1">
              <a:latin typeface="Arial Narrow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i="1">
                <a:latin typeface="Arial Narrow" charset="0"/>
              </a:rPr>
              <a:t>	&lt;имя-спецификации-экземпляра&gt;::=[&lt;собственное-имя-спецификации-экземпляра&gt;]  | [:&lt;имя-класса&gt; [</a:t>
            </a:r>
            <a:r>
              <a:rPr lang="ja-JP" altLang="ru-RU" i="1">
                <a:latin typeface="Arial Narrow" charset="0"/>
              </a:rPr>
              <a:t>‘</a:t>
            </a:r>
            <a:r>
              <a:rPr lang="ru-RU" i="1">
                <a:latin typeface="Arial Narrow" charset="0"/>
              </a:rPr>
              <a:t>,</a:t>
            </a:r>
            <a:r>
              <a:rPr lang="ja-JP" altLang="ru-RU" i="1">
                <a:latin typeface="Arial Narrow" charset="0"/>
              </a:rPr>
              <a:t>’</a:t>
            </a:r>
            <a:r>
              <a:rPr lang="ru-RU" i="1">
                <a:latin typeface="Arial Narrow" charset="0"/>
              </a:rPr>
              <a:t>&lt;Имя-класса&gt;]*]</a:t>
            </a:r>
          </a:p>
          <a:p>
            <a:pPr eaLnBrk="1" hangingPunct="1">
              <a:lnSpc>
                <a:spcPct val="80000"/>
              </a:lnSpc>
            </a:pPr>
            <a:r>
              <a:rPr lang="ru-RU">
                <a:latin typeface="Arial Narrow" charset="0"/>
              </a:rPr>
              <a:t>Вся запись имени спецификации экземпляра подчеркивается</a:t>
            </a:r>
          </a:p>
          <a:p>
            <a:pPr eaLnBrk="1" hangingPunct="1">
              <a:lnSpc>
                <a:spcPct val="80000"/>
              </a:lnSpc>
            </a:pPr>
            <a:r>
              <a:rPr lang="ru-RU">
                <a:latin typeface="Arial Narrow" charset="0"/>
              </a:rPr>
              <a:t>Если указано &lt;собственное-имя-спецификации-экземпляра&gt;, то оно должно начинаться со строчной буквы</a:t>
            </a:r>
          </a:p>
          <a:p>
            <a:pPr eaLnBrk="1" hangingPunct="1">
              <a:lnSpc>
                <a:spcPct val="80000"/>
              </a:lnSpc>
            </a:pPr>
            <a:r>
              <a:rPr lang="ru-RU">
                <a:latin typeface="Arial Narrow" charset="0"/>
              </a:rPr>
              <a:t>При указании нескольких имен классификаторов их имена отделяются запятыми</a:t>
            </a:r>
          </a:p>
          <a:p>
            <a:pPr eaLnBrk="1" hangingPunct="1">
              <a:lnSpc>
                <a:spcPct val="80000"/>
              </a:lnSpc>
            </a:pPr>
            <a:r>
              <a:rPr lang="ru-RU">
                <a:latin typeface="Arial Narrow" charset="0"/>
              </a:rPr>
              <a:t>В записи имени спецификации экземпляра &lt;собственное-имя-спецификации-экземпляра&gt; и &lt;имя-класса&gt; могут отсутствовать одновременно – но эту возможность лучше не использовать на практике</a:t>
            </a:r>
          </a:p>
        </p:txBody>
      </p:sp>
    </p:spTree>
    <p:extLst>
      <p:ext uri="{BB962C8B-B14F-4D97-AF65-F5344CB8AC3E}">
        <p14:creationId xmlns:p14="http://schemas.microsoft.com/office/powerpoint/2010/main" val="9633665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>
                <a:latin typeface="Arial Narrow" charset="0"/>
              </a:rPr>
              <a:t>Слот </a:t>
            </a:r>
            <a:r>
              <a:rPr lang="ru-RU" i="1">
                <a:latin typeface="Arial Narrow" charset="0"/>
              </a:rPr>
              <a:t>(</a:t>
            </a:r>
            <a:r>
              <a:rPr lang="en-US" i="1">
                <a:latin typeface="Arial Narrow" charset="0"/>
              </a:rPr>
              <a:t>slot</a:t>
            </a:r>
            <a:r>
              <a:rPr lang="ru-RU" i="1">
                <a:latin typeface="Arial Narrow" charset="0"/>
              </a:rPr>
              <a:t>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ru-RU">
                <a:latin typeface="Arial Narrow" charset="0"/>
              </a:rPr>
              <a:t>предназначен для представления того, что сущность, моделируемая посредством спецификации экземпляра, имеет конкретное значение или значения для некоторой своей структурной характеристики</a:t>
            </a:r>
          </a:p>
          <a:p>
            <a:pPr eaLnBrk="1" hangingPunct="1"/>
            <a:r>
              <a:rPr lang="ru-RU">
                <a:latin typeface="Arial Narrow" charset="0"/>
              </a:rPr>
              <a:t>Представляется текстом в следующем формате (БНФ):</a:t>
            </a:r>
            <a:endParaRPr lang="ru-RU" i="1">
              <a:latin typeface="Arial Narrow" charset="0"/>
            </a:endParaRPr>
          </a:p>
          <a:p>
            <a:pPr eaLnBrk="1" hangingPunct="1">
              <a:buFontTx/>
              <a:buNone/>
            </a:pPr>
            <a:r>
              <a:rPr lang="ru-RU" i="1">
                <a:latin typeface="Arial Narrow" charset="0"/>
              </a:rPr>
              <a:t>	&lt;слот&gt;::=&lt;имя-характеристики&gt; [: &lt;тип-характеристики&gt;] </a:t>
            </a:r>
            <a:r>
              <a:rPr lang="ja-JP" altLang="ru-RU" i="1">
                <a:latin typeface="Arial Narrow" charset="0"/>
              </a:rPr>
              <a:t>‘</a:t>
            </a:r>
            <a:r>
              <a:rPr lang="ru-RU" i="1">
                <a:latin typeface="Arial Narrow" charset="0"/>
              </a:rPr>
              <a:t>=</a:t>
            </a:r>
            <a:r>
              <a:rPr lang="ja-JP" altLang="ru-RU" i="1">
                <a:latin typeface="Arial Narrow" charset="0"/>
              </a:rPr>
              <a:t>’</a:t>
            </a:r>
            <a:r>
              <a:rPr lang="ru-RU" i="1">
                <a:latin typeface="Arial Narrow" charset="0"/>
              </a:rPr>
              <a:t> &lt;спецификация-значения&gt;</a:t>
            </a:r>
          </a:p>
          <a:p>
            <a:pPr eaLnBrk="1" hangingPunct="1"/>
            <a:r>
              <a:rPr lang="ru-RU">
                <a:latin typeface="Arial Narrow" charset="0"/>
              </a:rPr>
              <a:t>Отсутствие слота для некоторой характеристики в спецификации экземпляра не означает, что представляемая сущность не имеет этой характеристики, но означает только лишь то, что эта характеристика не представляет интереса в модели.  </a:t>
            </a:r>
          </a:p>
        </p:txBody>
      </p:sp>
    </p:spTree>
    <p:extLst>
      <p:ext uri="{BB962C8B-B14F-4D97-AF65-F5344CB8AC3E}">
        <p14:creationId xmlns:p14="http://schemas.microsoft.com/office/powerpoint/2010/main" val="40416395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>
                <a:latin typeface="Arial Narrow" charset="0"/>
              </a:rPr>
              <a:t>Примеры </a:t>
            </a:r>
            <a:r>
              <a:rPr lang="en-US">
                <a:latin typeface="Arial Narrow" charset="0"/>
              </a:rPr>
              <a:t>c</a:t>
            </a:r>
            <a:r>
              <a:rPr lang="ru-RU">
                <a:latin typeface="Arial Narrow" charset="0"/>
              </a:rPr>
              <a:t>лотов со значениями </a:t>
            </a:r>
          </a:p>
        </p:txBody>
      </p:sp>
      <p:pic>
        <p:nvPicPr>
          <p:cNvPr id="30723" name="Picture 3" descr="Рис_06_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1" y="1529950"/>
            <a:ext cx="8218488" cy="4222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66648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3948"/>
            <a:ext cx="8229600" cy="1139825"/>
          </a:xfrm>
        </p:spPr>
        <p:txBody>
          <a:bodyPr/>
          <a:lstStyle/>
          <a:p>
            <a:pPr eaLnBrk="1" hangingPunct="1"/>
            <a:r>
              <a:rPr lang="ru-RU">
                <a:latin typeface="Arial Narrow" charset="0"/>
              </a:rPr>
              <a:t>Значение экземпляра </a:t>
            </a:r>
            <a:r>
              <a:rPr lang="ru-RU" i="1">
                <a:latin typeface="Arial Narrow" charset="0"/>
              </a:rPr>
              <a:t>(instance value)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92125" y="2199181"/>
            <a:ext cx="8651875" cy="2262477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>
                <a:latin typeface="Arial Narrow" charset="0"/>
              </a:rPr>
              <a:t>- является спецификацией значения, которое идентифицирует некоторый экземпляр</a:t>
            </a:r>
          </a:p>
        </p:txBody>
      </p:sp>
      <p:pic>
        <p:nvPicPr>
          <p:cNvPr id="31748" name="Picture 4" descr="Рис_06_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5656" y="4429211"/>
            <a:ext cx="4679950" cy="143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52513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>
                <a:latin typeface="Arial Narrow" charset="0"/>
              </a:rPr>
              <a:t>Диаграмма объектов </a:t>
            </a:r>
            <a:r>
              <a:rPr lang="en-US" dirty="0" smtClean="0">
                <a:latin typeface="Arial Narrow" charset="0"/>
              </a:rPr>
              <a:t>(</a:t>
            </a:r>
            <a:r>
              <a:rPr lang="en-US" dirty="0">
                <a:latin typeface="Arial Narrow" charset="0"/>
              </a:rPr>
              <a:t>object diagram)</a:t>
            </a:r>
            <a:endParaRPr lang="ru-RU" dirty="0">
              <a:latin typeface="Arial Narrow" charset="0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/>
            <a:r>
              <a:rPr lang="en-US" dirty="0">
                <a:latin typeface="Arial Narrow" charset="0"/>
              </a:rPr>
              <a:t>– </a:t>
            </a:r>
            <a:r>
              <a:rPr lang="ru-RU" dirty="0" smtClean="0">
                <a:latin typeface="Arial Narrow" charset="0"/>
              </a:rPr>
              <a:t>диаграмма, которая служит для представления объектов и отношений между ними в конкретный момент времени. Она может рассматриваться как специальный случай диаграммы классов или диаграммы коммуникации</a:t>
            </a:r>
          </a:p>
          <a:p>
            <a:pPr eaLnBrk="1" hangingPunct="1"/>
            <a:r>
              <a:rPr lang="ru-RU" b="1" i="1" dirty="0" smtClean="0">
                <a:latin typeface="Arial Narrow" charset="0"/>
              </a:rPr>
              <a:t>Объект</a:t>
            </a:r>
            <a:r>
              <a:rPr lang="ru-RU" dirty="0" smtClean="0">
                <a:latin typeface="Arial Narrow" charset="0"/>
              </a:rPr>
              <a:t> </a:t>
            </a:r>
            <a:r>
              <a:rPr lang="ru-RU" dirty="0">
                <a:latin typeface="Arial Narrow" charset="0"/>
              </a:rPr>
              <a:t>(</a:t>
            </a:r>
            <a:r>
              <a:rPr lang="ru-RU" dirty="0" err="1">
                <a:latin typeface="Arial Narrow" charset="0"/>
              </a:rPr>
              <a:t>object</a:t>
            </a:r>
            <a:r>
              <a:rPr lang="ru-RU" dirty="0">
                <a:latin typeface="Arial Narrow" charset="0"/>
              </a:rPr>
              <a:t>) является отдельным экземпляром класса, который создается на этапе реализации модели или выполнения программы</a:t>
            </a:r>
          </a:p>
          <a:p>
            <a:pPr eaLnBrk="1" hangingPunct="1"/>
            <a:r>
              <a:rPr lang="ru-RU" dirty="0">
                <a:latin typeface="Arial Narrow" charset="0"/>
              </a:rPr>
              <a:t>Имя объекта представляет собой строку текста, записанную в следующем виде (БНФ):</a:t>
            </a:r>
            <a:endParaRPr lang="ru-RU" i="1" dirty="0">
              <a:latin typeface="Arial Narrow" charset="0"/>
            </a:endParaRPr>
          </a:p>
          <a:p>
            <a:pPr eaLnBrk="1" hangingPunct="1">
              <a:buFontTx/>
              <a:buNone/>
            </a:pPr>
            <a:r>
              <a:rPr lang="ru-RU" i="1" dirty="0">
                <a:latin typeface="Arial Narrow" charset="0"/>
              </a:rPr>
              <a:t>	&lt;имя-объекта&gt;::=[&lt;собственное-имя-объекта&gt;] | [:&lt;имя-класса&gt; [</a:t>
            </a:r>
            <a:r>
              <a:rPr lang="ja-JP" altLang="ru-RU" i="1" dirty="0">
                <a:latin typeface="Arial Narrow" charset="0"/>
              </a:rPr>
              <a:t>‘</a:t>
            </a:r>
            <a:r>
              <a:rPr lang="ru-RU" i="1" dirty="0">
                <a:latin typeface="Arial Narrow" charset="0"/>
              </a:rPr>
              <a:t>,</a:t>
            </a:r>
            <a:r>
              <a:rPr lang="ja-JP" altLang="ru-RU" i="1" dirty="0">
                <a:latin typeface="Arial Narrow" charset="0"/>
              </a:rPr>
              <a:t>’</a:t>
            </a:r>
            <a:r>
              <a:rPr lang="ru-RU" i="1" dirty="0">
                <a:latin typeface="Arial Narrow" charset="0"/>
              </a:rPr>
              <a:t>&lt;Имя-класса&gt;]*].</a:t>
            </a:r>
            <a:r>
              <a:rPr lang="ru-RU" dirty="0">
                <a:latin typeface="Arial Narrow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829161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>
                <a:latin typeface="Arial Narrow" charset="0"/>
              </a:rPr>
              <a:t>Примеры графических изображений объектов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2550" y="1628775"/>
            <a:ext cx="4232427" cy="4582821"/>
          </a:xfrm>
        </p:spPr>
        <p:txBody>
          <a:bodyPr>
            <a:normAutofit fontScale="92500" lnSpcReduction="20000"/>
          </a:bodyPr>
          <a:lstStyle/>
          <a:p>
            <a:pPr marL="457200" indent="-457200" eaLnBrk="1" hangingPunct="1"/>
            <a:r>
              <a:rPr lang="ru-RU" u="sng" dirty="0">
                <a:latin typeface="Arial Narrow" charset="0"/>
              </a:rPr>
              <a:t>о: </a:t>
            </a:r>
            <a:r>
              <a:rPr lang="ru-RU" u="sng" dirty="0" err="1">
                <a:latin typeface="Arial Narrow" charset="0"/>
              </a:rPr>
              <a:t>C</a:t>
            </a:r>
            <a:r>
              <a:rPr lang="ru-RU" dirty="0">
                <a:latin typeface="Arial Narrow" charset="0"/>
              </a:rPr>
              <a:t> — для объекта специфицировано собственное имя объекта и имя класса.</a:t>
            </a:r>
            <a:endParaRPr lang="ru-RU" u="sng" dirty="0">
              <a:latin typeface="Arial Narrow" charset="0"/>
            </a:endParaRPr>
          </a:p>
          <a:p>
            <a:pPr marL="457200" indent="-457200" eaLnBrk="1" hangingPunct="1"/>
            <a:r>
              <a:rPr lang="ru-RU" u="sng" dirty="0">
                <a:latin typeface="Arial Narrow" charset="0"/>
              </a:rPr>
              <a:t>о </a:t>
            </a:r>
            <a:r>
              <a:rPr lang="ru-RU" dirty="0">
                <a:latin typeface="Arial Narrow" charset="0"/>
              </a:rPr>
              <a:t>— для объекта специфицировано только собственное имя объекта.</a:t>
            </a:r>
            <a:endParaRPr lang="ru-RU" u="sng" dirty="0">
              <a:latin typeface="Arial Narrow" charset="0"/>
            </a:endParaRPr>
          </a:p>
          <a:p>
            <a:pPr marL="457200" indent="-457200" eaLnBrk="1" hangingPunct="1"/>
            <a:r>
              <a:rPr lang="ru-RU" u="sng" dirty="0">
                <a:latin typeface="Arial Narrow" charset="0"/>
              </a:rPr>
              <a:t>: </a:t>
            </a:r>
            <a:r>
              <a:rPr lang="ru-RU" u="sng" dirty="0" err="1">
                <a:latin typeface="Arial Narrow" charset="0"/>
              </a:rPr>
              <a:t>C</a:t>
            </a:r>
            <a:r>
              <a:rPr lang="ru-RU" u="sng" dirty="0">
                <a:latin typeface="Arial Narrow" charset="0"/>
              </a:rPr>
              <a:t>  </a:t>
            </a:r>
            <a:r>
              <a:rPr lang="ru-RU" dirty="0">
                <a:latin typeface="Arial Narrow" charset="0"/>
              </a:rPr>
              <a:t>— для объекта специфицировано только имя класса. 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292725" y="1773238"/>
          <a:ext cx="35639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3" imgW="1440000" imgH="360000" progId="Visio.Drawing.5">
                  <p:embed/>
                </p:oleObj>
              </mc:Choice>
              <mc:Fallback>
                <p:oleObj name="VISIO" r:id="rId3" imgW="1440000" imgH="360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773238"/>
                        <a:ext cx="3563938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442399750"/>
              </p:ext>
            </p:extLst>
          </p:nvPr>
        </p:nvGraphicFramePr>
        <p:xfrm>
          <a:off x="6084888" y="3282824"/>
          <a:ext cx="2452687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5" imgW="990000" imgH="360000" progId="Visio.Drawing.5">
                  <p:embed/>
                </p:oleObj>
              </mc:Choice>
              <mc:Fallback>
                <p:oleObj name="VISIO" r:id="rId5" imgW="990000" imgH="360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282824"/>
                        <a:ext cx="2452687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213393"/>
              </p:ext>
            </p:extLst>
          </p:nvPr>
        </p:nvGraphicFramePr>
        <p:xfrm>
          <a:off x="5795963" y="4829779"/>
          <a:ext cx="288131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VISIO" r:id="rId7" imgW="1080000" imgH="360000" progId="Visio.Drawing.5">
                  <p:embed/>
                </p:oleObj>
              </mc:Choice>
              <mc:Fallback>
                <p:oleObj name="VISIO" r:id="rId7" imgW="1080000" imgH="360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4829779"/>
                        <a:ext cx="288131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77637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ъект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63" y="1598370"/>
            <a:ext cx="8742623" cy="4998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0245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>
                <a:latin typeface="Arial Narrow" charset="0"/>
              </a:rPr>
              <a:t>Примеры графических изображений объектов</a:t>
            </a:r>
          </a:p>
        </p:txBody>
      </p:sp>
      <p:pic>
        <p:nvPicPr>
          <p:cNvPr id="24579" name="Picture 3" descr="CO_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1" y="1529949"/>
            <a:ext cx="8255000" cy="520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6923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620713"/>
            <a:ext cx="6985000" cy="503237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ru-RU">
                <a:latin typeface="Arial Narrow" charset="0"/>
              </a:rPr>
              <a:t>Примеры графических изображений объектов</a:t>
            </a:r>
            <a:endParaRPr lang="en-US">
              <a:latin typeface="Arial Narrow" charset="0"/>
            </a:endParaRPr>
          </a:p>
        </p:txBody>
      </p:sp>
      <p:pic>
        <p:nvPicPr>
          <p:cNvPr id="25603" name="Picture 3" descr="CO_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12" y="1773238"/>
            <a:ext cx="8521638" cy="4759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50968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 - объект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587" y="1816099"/>
            <a:ext cx="9043413" cy="4781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176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848600" cy="914400"/>
          </a:xfrm>
          <a:noFill/>
        </p:spPr>
        <p:txBody>
          <a:bodyPr/>
          <a:lstStyle/>
          <a:p>
            <a:pPr eaLnBrk="1" hangingPunct="1"/>
            <a:r>
              <a:rPr lang="ru-RU">
                <a:latin typeface="Arial Narrow" charset="0"/>
              </a:rPr>
              <a:t>Связь (link)</a:t>
            </a:r>
            <a:endParaRPr lang="en-US">
              <a:latin typeface="Arial Narrow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560127" y="1485900"/>
            <a:ext cx="8548948" cy="2491969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ru-RU" dirty="0">
                <a:latin typeface="Arial Narrow" charset="0"/>
              </a:rPr>
              <a:t>- является экземпляром произвольной ассоциации, которая обеспечивает канал для направленной передачи сообщений между объектами</a:t>
            </a:r>
          </a:p>
        </p:txBody>
      </p:sp>
      <p:pic>
        <p:nvPicPr>
          <p:cNvPr id="26628" name="Picture 4" descr="Рис_06_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27" y="4794008"/>
            <a:ext cx="7894638" cy="90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83162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622300"/>
            <a:ext cx="7993063" cy="7191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>
                <a:latin typeface="Arial Narrow" charset="0"/>
              </a:rPr>
              <a:t>Пример диаграммы объектов</a:t>
            </a:r>
          </a:p>
        </p:txBody>
      </p:sp>
      <p:pic>
        <p:nvPicPr>
          <p:cNvPr id="27651" name="Picture 3" descr="CO_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214" y="1499351"/>
            <a:ext cx="8308474" cy="5064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1094265"/>
      </p:ext>
    </p:extLst>
  </p:cSld>
  <p:clrMapOvr>
    <a:masterClrMapping/>
  </p:clrMapOvr>
</p:sld>
</file>

<file path=ppt/theme/theme1.xml><?xml version="1.0" encoding="utf-8"?>
<a:theme xmlns:a="http://schemas.openxmlformats.org/drawingml/2006/main" name="Осень">
  <a:themeElements>
    <a:clrScheme name="Тарелка 6">
      <a:dk1>
        <a:srgbClr val="000000"/>
      </a:dk1>
      <a:lt1>
        <a:srgbClr val="DDDCC5"/>
      </a:lt1>
      <a:dk2>
        <a:srgbClr val="000000"/>
      </a:dk2>
      <a:lt2>
        <a:srgbClr val="B9B695"/>
      </a:lt2>
      <a:accent1>
        <a:srgbClr val="EAEBE9"/>
      </a:accent1>
      <a:accent2>
        <a:srgbClr val="BFBFAB"/>
      </a:accent2>
      <a:accent3>
        <a:srgbClr val="EBEBDF"/>
      </a:accent3>
      <a:accent4>
        <a:srgbClr val="000000"/>
      </a:accent4>
      <a:accent5>
        <a:srgbClr val="F3F3F2"/>
      </a:accent5>
      <a:accent6>
        <a:srgbClr val="ADAD9B"/>
      </a:accent6>
      <a:hlink>
        <a:srgbClr val="009900"/>
      </a:hlink>
      <a:folHlink>
        <a:srgbClr val="336600"/>
      </a:folHlink>
    </a:clrScheme>
    <a:fontScheme name="Тарелка">
      <a:majorFont>
        <a:latin typeface="Arial"/>
        <a:ea typeface="ＭＳ Ｐゴシック"/>
        <a:cs typeface=""/>
      </a:majorFont>
      <a:minorFont>
        <a:latin typeface="Verdan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Тарелка 1">
        <a:dk1>
          <a:srgbClr val="660000"/>
        </a:dk1>
        <a:lt1>
          <a:srgbClr val="FFFFFF"/>
        </a:lt1>
        <a:dk2>
          <a:srgbClr val="A80000"/>
        </a:dk2>
        <a:lt2>
          <a:srgbClr val="FFFF99"/>
        </a:lt2>
        <a:accent1>
          <a:srgbClr val="FF6600"/>
        </a:accent1>
        <a:accent2>
          <a:srgbClr val="6A0000"/>
        </a:accent2>
        <a:accent3>
          <a:srgbClr val="D1AAAA"/>
        </a:accent3>
        <a:accent4>
          <a:srgbClr val="DADADA"/>
        </a:accent4>
        <a:accent5>
          <a:srgbClr val="FFB8AA"/>
        </a:accent5>
        <a:accent6>
          <a:srgbClr val="5F00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арелка 2">
        <a:dk1>
          <a:srgbClr val="6A4700"/>
        </a:dk1>
        <a:lt1>
          <a:srgbClr val="FFFFFF"/>
        </a:lt1>
        <a:dk2>
          <a:srgbClr val="522900"/>
        </a:dk2>
        <a:lt2>
          <a:srgbClr val="FFFF99"/>
        </a:lt2>
        <a:accent1>
          <a:srgbClr val="CC9900"/>
        </a:accent1>
        <a:accent2>
          <a:srgbClr val="9C7300"/>
        </a:accent2>
        <a:accent3>
          <a:srgbClr val="B3ACAA"/>
        </a:accent3>
        <a:accent4>
          <a:srgbClr val="DADADA"/>
        </a:accent4>
        <a:accent5>
          <a:srgbClr val="E2CAAA"/>
        </a:accent5>
        <a:accent6>
          <a:srgbClr val="8D6800"/>
        </a:accent6>
        <a:hlink>
          <a:srgbClr val="FF9900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арелка 3">
        <a:dk1>
          <a:srgbClr val="495630"/>
        </a:dk1>
        <a:lt1>
          <a:srgbClr val="FFFFCC"/>
        </a:lt1>
        <a:dk2>
          <a:srgbClr val="2D361C"/>
        </a:dk2>
        <a:lt2>
          <a:srgbClr val="BAD38D"/>
        </a:lt2>
        <a:accent1>
          <a:srgbClr val="68803E"/>
        </a:accent1>
        <a:accent2>
          <a:srgbClr val="556636"/>
        </a:accent2>
        <a:accent3>
          <a:srgbClr val="ADAEAB"/>
        </a:accent3>
        <a:accent4>
          <a:srgbClr val="DADAAE"/>
        </a:accent4>
        <a:accent5>
          <a:srgbClr val="B9C0AF"/>
        </a:accent5>
        <a:accent6>
          <a:srgbClr val="4C5C30"/>
        </a:accent6>
        <a:hlink>
          <a:srgbClr val="339933"/>
        </a:hlink>
        <a:folHlink>
          <a:srgbClr val="D9D4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арелка 4">
        <a:dk1>
          <a:srgbClr val="666A5C"/>
        </a:dk1>
        <a:lt1>
          <a:srgbClr val="FFFFFF"/>
        </a:lt1>
        <a:dk2>
          <a:srgbClr val="757868"/>
        </a:dk2>
        <a:lt2>
          <a:srgbClr val="C4C3AA"/>
        </a:lt2>
        <a:accent1>
          <a:srgbClr val="9AC2C0"/>
        </a:accent1>
        <a:accent2>
          <a:srgbClr val="4D4F45"/>
        </a:accent2>
        <a:accent3>
          <a:srgbClr val="BDBEB9"/>
        </a:accent3>
        <a:accent4>
          <a:srgbClr val="DADADA"/>
        </a:accent4>
        <a:accent5>
          <a:srgbClr val="CADDDC"/>
        </a:accent5>
        <a:accent6>
          <a:srgbClr val="45473E"/>
        </a:accent6>
        <a:hlink>
          <a:srgbClr val="009999"/>
        </a:hlink>
        <a:folHlink>
          <a:srgbClr val="BFCB4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арелка 5">
        <a:dk1>
          <a:srgbClr val="006664"/>
        </a:dk1>
        <a:lt1>
          <a:srgbClr val="FFFFFF"/>
        </a:lt1>
        <a:dk2>
          <a:srgbClr val="00908D"/>
        </a:dk2>
        <a:lt2>
          <a:srgbClr val="ADE5CD"/>
        </a:lt2>
        <a:accent1>
          <a:srgbClr val="00CCFF"/>
        </a:accent1>
        <a:accent2>
          <a:srgbClr val="006666"/>
        </a:accent2>
        <a:accent3>
          <a:srgbClr val="AAC6C5"/>
        </a:accent3>
        <a:accent4>
          <a:srgbClr val="DADADA"/>
        </a:accent4>
        <a:accent5>
          <a:srgbClr val="AAE2FF"/>
        </a:accent5>
        <a:accent6>
          <a:srgbClr val="005C5C"/>
        </a:accent6>
        <a:hlink>
          <a:srgbClr val="6DD8DB"/>
        </a:hlink>
        <a:folHlink>
          <a:srgbClr val="C5E2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арелка 6">
        <a:dk1>
          <a:srgbClr val="000000"/>
        </a:dk1>
        <a:lt1>
          <a:srgbClr val="DDDCC5"/>
        </a:lt1>
        <a:dk2>
          <a:srgbClr val="000000"/>
        </a:dk2>
        <a:lt2>
          <a:srgbClr val="B9B695"/>
        </a:lt2>
        <a:accent1>
          <a:srgbClr val="EAEBE9"/>
        </a:accent1>
        <a:accent2>
          <a:srgbClr val="BFBFAB"/>
        </a:accent2>
        <a:accent3>
          <a:srgbClr val="EBEBDF"/>
        </a:accent3>
        <a:accent4>
          <a:srgbClr val="000000"/>
        </a:accent4>
        <a:accent5>
          <a:srgbClr val="F3F3F2"/>
        </a:accent5>
        <a:accent6>
          <a:srgbClr val="ADAD9B"/>
        </a:accent6>
        <a:hlink>
          <a:srgbClr val="009900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арелка 7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6699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ADB8CA"/>
        </a:accent5>
        <a:accent6>
          <a:srgbClr val="555555"/>
        </a:accent6>
        <a:hlink>
          <a:srgbClr val="BBE5FF"/>
        </a:hlink>
        <a:folHlink>
          <a:srgbClr val="B6B3E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арелка 8">
        <a:dk1>
          <a:srgbClr val="000090"/>
        </a:dk1>
        <a:lt1>
          <a:srgbClr val="EAEAEA"/>
        </a:lt1>
        <a:dk2>
          <a:srgbClr val="3A3AB2"/>
        </a:dk2>
        <a:lt2>
          <a:srgbClr val="CAD4DC"/>
        </a:lt2>
        <a:accent1>
          <a:srgbClr val="3974AF"/>
        </a:accent1>
        <a:accent2>
          <a:srgbClr val="232369"/>
        </a:accent2>
        <a:accent3>
          <a:srgbClr val="AEAED5"/>
        </a:accent3>
        <a:accent4>
          <a:srgbClr val="C8C8C8"/>
        </a:accent4>
        <a:accent5>
          <a:srgbClr val="AEBCD4"/>
        </a:accent5>
        <a:accent6>
          <a:srgbClr val="1F1F5E"/>
        </a:accent6>
        <a:hlink>
          <a:srgbClr val="00CCFF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арелка 9">
        <a:dk1>
          <a:srgbClr val="9C9C9C"/>
        </a:dk1>
        <a:lt1>
          <a:srgbClr val="FFFFFF"/>
        </a:lt1>
        <a:dk2>
          <a:srgbClr val="8696CA"/>
        </a:dk2>
        <a:lt2>
          <a:srgbClr val="FFFFFF"/>
        </a:lt2>
        <a:accent1>
          <a:srgbClr val="97D1D5"/>
        </a:accent1>
        <a:accent2>
          <a:srgbClr val="666699"/>
        </a:accent2>
        <a:accent3>
          <a:srgbClr val="C3C9E1"/>
        </a:accent3>
        <a:accent4>
          <a:srgbClr val="DADADA"/>
        </a:accent4>
        <a:accent5>
          <a:srgbClr val="C9E5E7"/>
        </a:accent5>
        <a:accent6>
          <a:srgbClr val="5C5C8A"/>
        </a:accent6>
        <a:hlink>
          <a:srgbClr val="0000FF"/>
        </a:hlink>
        <a:folHlink>
          <a:srgbClr val="0099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Осень.thmx</Template>
  <TotalTime>47</TotalTime>
  <Words>202</Words>
  <Application>Microsoft Macintosh PowerPoint</Application>
  <PresentationFormat>On-screen Show (4:3)</PresentationFormat>
  <Paragraphs>35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Осень</vt:lpstr>
      <vt:lpstr>VISIO</vt:lpstr>
      <vt:lpstr>Диаграмма объектов</vt:lpstr>
      <vt:lpstr>Диаграмма объектов (object diagram)</vt:lpstr>
      <vt:lpstr>Примеры графических изображений объектов</vt:lpstr>
      <vt:lpstr>Объект</vt:lpstr>
      <vt:lpstr>Примеры графических изображений объектов</vt:lpstr>
      <vt:lpstr>Примеры графических изображений объектов</vt:lpstr>
      <vt:lpstr>Класс - объект</vt:lpstr>
      <vt:lpstr>Связь (link)</vt:lpstr>
      <vt:lpstr>Пример диаграммы объектов</vt:lpstr>
      <vt:lpstr>Спецификация экземпляра (instance specification)</vt:lpstr>
      <vt:lpstr>Слот (slot)</vt:lpstr>
      <vt:lpstr>Примеры cлотов со значениями </vt:lpstr>
      <vt:lpstr>Значение экземпляра (instance value)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иаграмма объектов (object diagram)</dc:title>
  <dc:creator>baldin</dc:creator>
  <cp:lastModifiedBy>Александр Балдин</cp:lastModifiedBy>
  <cp:revision>5</cp:revision>
  <dcterms:created xsi:type="dcterms:W3CDTF">2013-09-26T13:47:56Z</dcterms:created>
  <dcterms:modified xsi:type="dcterms:W3CDTF">2013-12-13T04:17:42Z</dcterms:modified>
</cp:coreProperties>
</file>